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BD9BFE0" w14:textId="77777777" w:rsidR="00C76764" w:rsidRDefault="00C76764" w:rsidP="00C76764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0" w:name="_Hlk180233359"/>
      <w:r>
        <w:rPr>
          <w:rFonts w:ascii="Times New Roman" w:hAnsi="Times New Roman" w:cs="Times New Roman"/>
          <w:b/>
          <w:sz w:val="28"/>
          <w:szCs w:val="28"/>
        </w:rPr>
        <w:t>МИНОБРНАУКИ РОССИИ</w:t>
      </w:r>
    </w:p>
    <w:p w14:paraId="7BA2C299" w14:textId="77777777" w:rsidR="00C76764" w:rsidRDefault="00C76764" w:rsidP="00C76764">
      <w:pPr>
        <w:keepNext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автономное образовательное учреждение </w:t>
      </w:r>
    </w:p>
    <w:p w14:paraId="2E1059B3" w14:textId="77777777" w:rsidR="00C76764" w:rsidRDefault="00C76764" w:rsidP="00C76764">
      <w:pPr>
        <w:keepNext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сшего образования</w:t>
      </w:r>
    </w:p>
    <w:p w14:paraId="444DF414" w14:textId="77777777" w:rsidR="00C76764" w:rsidRDefault="00C76764" w:rsidP="00C76764">
      <w:pPr>
        <w:keepNext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Санкт-Петербургский политехнический университет Петра Великого»</w:t>
      </w:r>
    </w:p>
    <w:p w14:paraId="7D998B1D" w14:textId="77777777" w:rsidR="00C76764" w:rsidRDefault="00C76764" w:rsidP="00C76764">
      <w:pPr>
        <w:spacing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ФГАОУ ВО «СПбПУ»)</w:t>
      </w:r>
    </w:p>
    <w:p w14:paraId="067ACE4D" w14:textId="77777777" w:rsidR="00C76764" w:rsidRDefault="00C76764" w:rsidP="00C76764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Институт среднего профессионального образования</w:t>
      </w:r>
    </w:p>
    <w:p w14:paraId="30490FB4" w14:textId="77777777" w:rsidR="00C76764" w:rsidRDefault="00C76764" w:rsidP="00C76764">
      <w:pPr>
        <w:widowControl w:val="0"/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14:paraId="7DEC3AE9" w14:textId="77777777" w:rsidR="00C76764" w:rsidRDefault="00C76764" w:rsidP="00C7676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6A9D0AA2" w14:textId="77777777" w:rsidR="00C76764" w:rsidRDefault="00C76764" w:rsidP="00C7676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25ADCAC9" w14:textId="77777777" w:rsidR="00C76764" w:rsidRDefault="00C76764" w:rsidP="00C76764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mallCaps/>
          <w:sz w:val="32"/>
          <w:szCs w:val="32"/>
        </w:rPr>
      </w:pPr>
      <w:r>
        <w:rPr>
          <w:rFonts w:ascii="Times New Roman" w:hAnsi="Times New Roman" w:cs="Times New Roman"/>
          <w:b/>
          <w:smallCaps/>
          <w:sz w:val="32"/>
          <w:szCs w:val="32"/>
        </w:rPr>
        <w:t xml:space="preserve">ОТЧЕТ </w:t>
      </w:r>
    </w:p>
    <w:p w14:paraId="17494402" w14:textId="77777777" w:rsidR="00C76764" w:rsidRDefault="00C76764" w:rsidP="00C76764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 учебной практике УП.02.01 (по профилю специальности)</w:t>
      </w:r>
    </w:p>
    <w:p w14:paraId="70C2C309" w14:textId="77777777" w:rsidR="00C76764" w:rsidRDefault="00C76764" w:rsidP="00C76764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AC126F4" w14:textId="77777777" w:rsidR="00C76764" w:rsidRDefault="00C76764" w:rsidP="00C76764">
      <w:pPr>
        <w:spacing w:after="0" w:line="240" w:lineRule="auto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>по профессиональному модулю ПМ.02 «</w:t>
      </w:r>
      <w:r>
        <w:rPr>
          <w:rFonts w:ascii="Times New Roman" w:hAnsi="Times New Roman" w:cs="Times New Roman"/>
          <w:sz w:val="28"/>
          <w:szCs w:val="28"/>
          <w:u w:val="single"/>
        </w:rPr>
        <w:t>Осуществление интеграции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>программных модулей»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5F00540D" w14:textId="77777777" w:rsidR="00C76764" w:rsidRDefault="00C76764" w:rsidP="00C76764">
      <w:pPr>
        <w:spacing w:after="0" w:line="240" w:lineRule="auto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20"/>
          <w:szCs w:val="20"/>
        </w:rPr>
        <w:t>(код и наименование)</w:t>
      </w:r>
    </w:p>
    <w:p w14:paraId="2AA568D7" w14:textId="77777777" w:rsidR="00C76764" w:rsidRDefault="00C76764" w:rsidP="00C7676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ециальность</w:t>
      </w:r>
      <w:r>
        <w:rPr>
          <w:rFonts w:ascii="Times New Roman" w:hAnsi="Times New Roman" w:cs="Times New Roman"/>
          <w:b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09.02.07   Информационные системы и программирование</w:t>
      </w:r>
    </w:p>
    <w:p w14:paraId="26B3CC16" w14:textId="77777777" w:rsidR="00C76764" w:rsidRDefault="00C76764" w:rsidP="00C76764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                         (код и наименование специальности)</w:t>
      </w:r>
    </w:p>
    <w:p w14:paraId="5AA92283" w14:textId="066248DC" w:rsidR="00C76764" w:rsidRDefault="00C76764" w:rsidP="00C76764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удент(ка)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4 курса 42919/</w:t>
      </w:r>
      <w:r w:rsidR="00722112" w:rsidRPr="00722112">
        <w:rPr>
          <w:rFonts w:ascii="Times New Roman" w:hAnsi="Times New Roman" w:cs="Times New Roman"/>
          <w:sz w:val="28"/>
          <w:szCs w:val="28"/>
          <w:u w:val="single"/>
        </w:rPr>
        <w:t>3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группы</w:t>
      </w:r>
    </w:p>
    <w:p w14:paraId="259DD01C" w14:textId="77777777" w:rsidR="00C76764" w:rsidRDefault="00C76764" w:rsidP="00C76764">
      <w:pPr>
        <w:spacing w:after="0" w:line="240" w:lineRule="auto"/>
        <w:rPr>
          <w:rFonts w:ascii="Times New Roman" w:hAnsi="Times New Roman" w:cs="Times New Roman"/>
          <w:sz w:val="14"/>
          <w:szCs w:val="14"/>
        </w:rPr>
      </w:pPr>
    </w:p>
    <w:p w14:paraId="324597D1" w14:textId="77777777" w:rsidR="00C76764" w:rsidRDefault="00C76764" w:rsidP="00C76764">
      <w:pPr>
        <w:spacing w:after="0" w:line="240" w:lineRule="auto"/>
        <w:rPr>
          <w:rFonts w:ascii="Times New Roman" w:hAnsi="Times New Roman" w:cs="Times New Roman"/>
          <w:sz w:val="12"/>
          <w:szCs w:val="12"/>
        </w:rPr>
      </w:pPr>
    </w:p>
    <w:p w14:paraId="32DDF801" w14:textId="77777777" w:rsidR="00C76764" w:rsidRDefault="00C76764" w:rsidP="00C7676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u w:val="single"/>
        </w:rPr>
      </w:pPr>
    </w:p>
    <w:p w14:paraId="0880185B" w14:textId="0BFBBD53" w:rsidR="00C76764" w:rsidRDefault="00C76764" w:rsidP="00C7676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="00722112">
        <w:rPr>
          <w:rFonts w:ascii="Times New Roman" w:hAnsi="Times New Roman" w:cs="Times New Roman"/>
          <w:sz w:val="28"/>
          <w:szCs w:val="28"/>
          <w:u w:val="single"/>
        </w:rPr>
        <w:t>Мирошниченко Данил Егорович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533144E" w14:textId="5B48C146" w:rsidR="00C76764" w:rsidRDefault="00C76764" w:rsidP="00C76764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(Фамилия, имя, отчество)</w:t>
      </w:r>
    </w:p>
    <w:p w14:paraId="039EC57D" w14:textId="77777777" w:rsidR="00C76764" w:rsidRDefault="00C76764" w:rsidP="00C76764">
      <w:pPr>
        <w:spacing w:after="0" w:line="204" w:lineRule="auto"/>
        <w:jc w:val="center"/>
        <w:rPr>
          <w:rFonts w:ascii="Times New Roman" w:hAnsi="Times New Roman" w:cs="Times New Roman"/>
          <w:sz w:val="20"/>
          <w:szCs w:val="20"/>
        </w:rPr>
      </w:pPr>
    </w:p>
    <w:p w14:paraId="7D0AF505" w14:textId="1C47358A" w:rsidR="00C76764" w:rsidRDefault="00C76764" w:rsidP="00C76764">
      <w:pPr>
        <w:spacing w:after="0" w:line="204" w:lineRule="auto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>Место прохождения практики:</w:t>
      </w:r>
      <w:r w:rsidR="00722112">
        <w:rPr>
          <w:rFonts w:ascii="Times New Roman" w:hAnsi="Times New Roman" w:cs="Times New Roman"/>
          <w:u w:val="single"/>
        </w:rPr>
        <w:tab/>
      </w:r>
      <w:r>
        <w:rPr>
          <w:rFonts w:ascii="Times New Roman" w:hAnsi="Times New Roman" w:cs="Times New Roman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</w:rPr>
        <w:t>УВЦ, Приморский пр. 63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2866ABE4" w14:textId="3F9F3F36" w:rsidR="00C76764" w:rsidRDefault="00C76764" w:rsidP="00C76764">
      <w:pPr>
        <w:spacing w:after="0" w:line="204" w:lineRule="au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              </w:t>
      </w:r>
      <w:r w:rsidR="00722112">
        <w:rPr>
          <w:rFonts w:ascii="Times New Roman" w:hAnsi="Times New Roman" w:cs="Times New Roman"/>
          <w:sz w:val="20"/>
          <w:szCs w:val="20"/>
        </w:rPr>
        <w:tab/>
      </w:r>
      <w:r w:rsidR="00722112">
        <w:rPr>
          <w:rFonts w:ascii="Times New Roman" w:hAnsi="Times New Roman" w:cs="Times New Roman"/>
          <w:sz w:val="20"/>
          <w:szCs w:val="20"/>
        </w:rPr>
        <w:tab/>
      </w:r>
      <w:r>
        <w:rPr>
          <w:rFonts w:ascii="Times New Roman" w:hAnsi="Times New Roman" w:cs="Times New Roman"/>
          <w:sz w:val="20"/>
          <w:szCs w:val="20"/>
        </w:rPr>
        <w:t>(наименование и адрес организации)</w:t>
      </w:r>
    </w:p>
    <w:p w14:paraId="05DD1309" w14:textId="77777777" w:rsidR="00C76764" w:rsidRDefault="00C76764" w:rsidP="00C76764">
      <w:pPr>
        <w:spacing w:after="0" w:line="204" w:lineRule="auto"/>
        <w:jc w:val="center"/>
        <w:rPr>
          <w:rFonts w:ascii="Times New Roman" w:hAnsi="Times New Roman" w:cs="Times New Roman"/>
          <w:sz w:val="20"/>
          <w:szCs w:val="20"/>
        </w:rPr>
      </w:pPr>
    </w:p>
    <w:p w14:paraId="0D300582" w14:textId="77777777" w:rsidR="00C76764" w:rsidRDefault="00C76764" w:rsidP="00C76764">
      <w:pPr>
        <w:spacing w:after="240" w:line="204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64FF96A" w14:textId="77777777" w:rsidR="00C76764" w:rsidRDefault="00C76764" w:rsidP="00C76764">
      <w:pPr>
        <w:spacing w:after="240" w:line="204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иод прохождения практики</w:t>
      </w:r>
    </w:p>
    <w:p w14:paraId="451FF8ED" w14:textId="5D6E3BF5" w:rsidR="00C76764" w:rsidRDefault="00C76764" w:rsidP="00C76764">
      <w:pPr>
        <w:spacing w:after="0" w:line="204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 «</w:t>
      </w:r>
      <w:r w:rsidR="00722112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="00722112">
        <w:rPr>
          <w:rFonts w:ascii="Times New Roman" w:hAnsi="Times New Roman" w:cs="Times New Roman"/>
          <w:sz w:val="28"/>
          <w:szCs w:val="28"/>
        </w:rPr>
        <w:t>декабря</w:t>
      </w:r>
      <w:r>
        <w:rPr>
          <w:rFonts w:ascii="Times New Roman" w:hAnsi="Times New Roman" w:cs="Times New Roman"/>
          <w:sz w:val="28"/>
          <w:szCs w:val="28"/>
        </w:rPr>
        <w:t xml:space="preserve"> 2024 г. по «</w:t>
      </w:r>
      <w:r w:rsidR="00722112">
        <w:rPr>
          <w:rFonts w:ascii="Times New Roman" w:hAnsi="Times New Roman" w:cs="Times New Roman"/>
          <w:sz w:val="28"/>
          <w:szCs w:val="28"/>
        </w:rPr>
        <w:t>21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="00722112">
        <w:rPr>
          <w:rFonts w:ascii="Times New Roman" w:hAnsi="Times New Roman" w:cs="Times New Roman"/>
          <w:sz w:val="28"/>
          <w:szCs w:val="28"/>
        </w:rPr>
        <w:t>декабря</w:t>
      </w:r>
      <w:r>
        <w:rPr>
          <w:rFonts w:ascii="Times New Roman" w:hAnsi="Times New Roman" w:cs="Times New Roman"/>
          <w:sz w:val="28"/>
          <w:szCs w:val="28"/>
        </w:rPr>
        <w:t xml:space="preserve"> 2024 г.</w:t>
      </w:r>
    </w:p>
    <w:p w14:paraId="769D7662" w14:textId="77777777" w:rsidR="00C76764" w:rsidRDefault="00C76764" w:rsidP="00C76764">
      <w:pPr>
        <w:tabs>
          <w:tab w:val="left" w:pos="3915"/>
        </w:tabs>
        <w:spacing w:after="0" w:line="204" w:lineRule="auto"/>
        <w:rPr>
          <w:rFonts w:ascii="Times New Roman" w:hAnsi="Times New Roman" w:cs="Times New Roman"/>
          <w:sz w:val="18"/>
          <w:szCs w:val="18"/>
        </w:rPr>
      </w:pPr>
    </w:p>
    <w:p w14:paraId="11D38916" w14:textId="77777777" w:rsidR="00C76764" w:rsidRDefault="00C76764" w:rsidP="00C76764">
      <w:pPr>
        <w:spacing w:after="0" w:line="192" w:lineRule="auto"/>
        <w:rPr>
          <w:rFonts w:ascii="Times New Roman" w:hAnsi="Times New Roman" w:cs="Times New Roman"/>
          <w:sz w:val="28"/>
          <w:szCs w:val="28"/>
          <w:u w:val="single"/>
        </w:rPr>
      </w:pPr>
    </w:p>
    <w:p w14:paraId="7B3ED1A7" w14:textId="77777777" w:rsidR="00C76764" w:rsidRDefault="00C76764" w:rsidP="00C76764">
      <w:pPr>
        <w:spacing w:after="0" w:line="192" w:lineRule="auto"/>
        <w:rPr>
          <w:rFonts w:ascii="Times New Roman" w:hAnsi="Times New Roman" w:cs="Times New Roman"/>
          <w:sz w:val="28"/>
          <w:szCs w:val="28"/>
          <w:u w:val="single"/>
        </w:rPr>
      </w:pPr>
    </w:p>
    <w:p w14:paraId="33FDEA81" w14:textId="77777777" w:rsidR="00C76764" w:rsidRDefault="00C76764" w:rsidP="00C76764">
      <w:pPr>
        <w:spacing w:after="0" w:line="192" w:lineRule="auto"/>
        <w:rPr>
          <w:rFonts w:ascii="Times New Roman" w:hAnsi="Times New Roman" w:cs="Times New Roman"/>
          <w:sz w:val="28"/>
          <w:szCs w:val="28"/>
          <w:u w:val="single"/>
        </w:rPr>
      </w:pPr>
    </w:p>
    <w:p w14:paraId="2F1A3400" w14:textId="77777777" w:rsidR="00C76764" w:rsidRDefault="00C76764" w:rsidP="00C76764">
      <w:pPr>
        <w:spacing w:after="0" w:line="192" w:lineRule="auto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 xml:space="preserve">Руководитель практики         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           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   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     Шаврова Л. </w:t>
      </w:r>
      <w:r w:rsidRPr="00135204">
        <w:rPr>
          <w:rFonts w:ascii="Times New Roman" w:hAnsi="Times New Roman" w:cs="Times New Roman"/>
          <w:sz w:val="28"/>
          <w:szCs w:val="28"/>
          <w:u w:val="single"/>
        </w:rPr>
        <w:t xml:space="preserve">С. </w:t>
      </w:r>
    </w:p>
    <w:p w14:paraId="1B49B560" w14:textId="77777777" w:rsidR="00C76764" w:rsidRDefault="00C76764" w:rsidP="00C76764">
      <w:pPr>
        <w:widowControl w:val="0"/>
        <w:spacing w:after="0" w:line="192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</w:t>
      </w:r>
      <w:r>
        <w:rPr>
          <w:rFonts w:ascii="Times New Roman" w:hAnsi="Times New Roman" w:cs="Times New Roman"/>
          <w:sz w:val="24"/>
          <w:szCs w:val="24"/>
        </w:rPr>
        <w:t xml:space="preserve">  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          (</w:t>
      </w:r>
      <w:r>
        <w:rPr>
          <w:rFonts w:ascii="Times New Roman" w:hAnsi="Times New Roman" w:cs="Times New Roman"/>
          <w:sz w:val="20"/>
          <w:szCs w:val="20"/>
        </w:rPr>
        <w:t>подпись)</w:t>
      </w:r>
      <w:r>
        <w:rPr>
          <w:rFonts w:ascii="Times New Roman" w:hAnsi="Times New Roman" w:cs="Times New Roman"/>
          <w:sz w:val="24"/>
          <w:szCs w:val="24"/>
        </w:rPr>
        <w:t xml:space="preserve">                                 (</w:t>
      </w:r>
      <w:r>
        <w:rPr>
          <w:rFonts w:ascii="Times New Roman" w:hAnsi="Times New Roman" w:cs="Times New Roman"/>
          <w:sz w:val="20"/>
          <w:szCs w:val="20"/>
        </w:rPr>
        <w:t>расшифровка подписи)</w:t>
      </w:r>
    </w:p>
    <w:p w14:paraId="75BFE163" w14:textId="77777777" w:rsidR="00C76764" w:rsidRDefault="00C76764" w:rsidP="00C76764">
      <w:pPr>
        <w:widowControl w:val="0"/>
        <w:spacing w:after="0" w:line="192" w:lineRule="auto"/>
        <w:jc w:val="both"/>
        <w:rPr>
          <w:rFonts w:ascii="Times New Roman" w:hAnsi="Times New Roman" w:cs="Times New Roman"/>
          <w:sz w:val="20"/>
          <w:szCs w:val="20"/>
        </w:rPr>
      </w:pPr>
    </w:p>
    <w:p w14:paraId="5D369809" w14:textId="77777777" w:rsidR="00C76764" w:rsidRDefault="00C76764" w:rsidP="00C76764">
      <w:pPr>
        <w:spacing w:after="0" w:line="192" w:lineRule="auto"/>
        <w:rPr>
          <w:rFonts w:ascii="Times New Roman" w:hAnsi="Times New Roman" w:cs="Times New Roman"/>
          <w:sz w:val="28"/>
          <w:szCs w:val="28"/>
          <w:u w:val="single"/>
        </w:rPr>
      </w:pPr>
    </w:p>
    <w:p w14:paraId="127381E4" w14:textId="77777777" w:rsidR="00C76764" w:rsidRDefault="00C76764" w:rsidP="00C76764">
      <w:pPr>
        <w:widowControl w:val="0"/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14:paraId="744ABB87" w14:textId="77777777" w:rsidR="00C76764" w:rsidRDefault="00C76764" w:rsidP="00C76764">
      <w:pPr>
        <w:spacing w:after="0" w:line="240" w:lineRule="auto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>Итоговая оценка по практике</w:t>
      </w:r>
      <w:r>
        <w:rPr>
          <w:rFonts w:ascii="Times New Roman" w:hAnsi="Times New Roman" w:cs="Times New Roman"/>
          <w:sz w:val="32"/>
          <w:szCs w:val="32"/>
        </w:rPr>
        <w:t xml:space="preserve"> </w:t>
      </w:r>
      <w:r>
        <w:rPr>
          <w:rFonts w:ascii="Times New Roman" w:hAnsi="Times New Roman" w:cs="Times New Roman"/>
          <w:sz w:val="36"/>
          <w:szCs w:val="36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>___________________________________</w:t>
      </w:r>
    </w:p>
    <w:p w14:paraId="7209109E" w14:textId="77777777" w:rsidR="00C76764" w:rsidRDefault="00C76764" w:rsidP="00C76764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0CF70DC" w14:textId="77777777" w:rsidR="00C76764" w:rsidRDefault="00C76764" w:rsidP="00C7676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129A4AE" w14:textId="77777777" w:rsidR="00C76764" w:rsidRDefault="00C76764" w:rsidP="00C7676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59F6B40" w14:textId="77777777" w:rsidR="00C76764" w:rsidRDefault="00C76764" w:rsidP="00C7676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FE22707" w14:textId="77777777" w:rsidR="00C76764" w:rsidRDefault="00C76764" w:rsidP="00C7676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2001AE6" w14:textId="77777777" w:rsidR="00C76764" w:rsidRDefault="00C76764" w:rsidP="00C7676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анкт-Петербург</w:t>
      </w:r>
    </w:p>
    <w:p w14:paraId="4914BDD9" w14:textId="77777777" w:rsidR="00C76764" w:rsidRDefault="00C76764" w:rsidP="00C7676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024</w:t>
      </w:r>
    </w:p>
    <w:p w14:paraId="3BC414EF" w14:textId="77777777" w:rsidR="00C76764" w:rsidRDefault="00C76764" w:rsidP="00C76764">
      <w:pPr>
        <w:spacing w:after="12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 xml:space="preserve">ЗАДАНИЕ </w:t>
      </w:r>
    </w:p>
    <w:p w14:paraId="6C63EC43" w14:textId="77777777" w:rsidR="00C76764" w:rsidRDefault="00C76764" w:rsidP="00C76764">
      <w:pPr>
        <w:spacing w:after="360"/>
        <w:jc w:val="center"/>
        <w:rPr>
          <w:rFonts w:ascii="Times New Roman" w:hAnsi="Times New Roman" w:cs="Times New Roman"/>
          <w:sz w:val="28"/>
          <w:szCs w:val="28"/>
          <w:vertAlign w:val="subscript"/>
        </w:rPr>
      </w:pPr>
      <w:r>
        <w:rPr>
          <w:rFonts w:ascii="Times New Roman" w:hAnsi="Times New Roman" w:cs="Times New Roman"/>
          <w:b/>
          <w:sz w:val="28"/>
          <w:szCs w:val="28"/>
        </w:rPr>
        <w:t>на учебную практику (по профилю специальности)</w:t>
      </w:r>
    </w:p>
    <w:p w14:paraId="506BC591" w14:textId="77777777" w:rsidR="00C76764" w:rsidRDefault="00C76764" w:rsidP="00C76764">
      <w:pPr>
        <w:spacing w:after="0" w:line="240" w:lineRule="auto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 xml:space="preserve">по профессиональному модулю ПМ.02 </w:t>
      </w:r>
      <w:r>
        <w:rPr>
          <w:rFonts w:ascii="Times New Roman" w:hAnsi="Times New Roman" w:cs="Times New Roman"/>
          <w:sz w:val="28"/>
          <w:szCs w:val="28"/>
          <w:u w:val="single"/>
        </w:rPr>
        <w:t>«Осуществление интеграции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 программных модулей»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51873600" w14:textId="77777777" w:rsidR="00C76764" w:rsidRDefault="00C76764" w:rsidP="00C76764">
      <w:pPr>
        <w:spacing w:after="0" w:line="240" w:lineRule="auto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20"/>
          <w:szCs w:val="20"/>
        </w:rPr>
        <w:t>(код и наименование)</w:t>
      </w:r>
    </w:p>
    <w:p w14:paraId="4B2F6E2C" w14:textId="77777777" w:rsidR="00C76764" w:rsidRDefault="00C76764" w:rsidP="00C7676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5A27575" w14:textId="77777777" w:rsidR="00C76764" w:rsidRDefault="00C76764" w:rsidP="00C7676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ециальность</w:t>
      </w:r>
      <w:r>
        <w:rPr>
          <w:rFonts w:ascii="Times New Roman" w:hAnsi="Times New Roman" w:cs="Times New Roman"/>
          <w:b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09.02.07   Информационные системы и программирование</w:t>
      </w:r>
    </w:p>
    <w:p w14:paraId="748103C9" w14:textId="77777777" w:rsidR="00C76764" w:rsidRDefault="00C76764" w:rsidP="00C76764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                         (код и наименование специальности)</w:t>
      </w:r>
    </w:p>
    <w:p w14:paraId="147B20A5" w14:textId="77777777" w:rsidR="00C76764" w:rsidRDefault="00C76764" w:rsidP="00C76764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</w:p>
    <w:p w14:paraId="52A01FB3" w14:textId="1D670814" w:rsidR="00C76764" w:rsidRDefault="00C76764" w:rsidP="00C76764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удент(ка)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4 курса 42919/</w:t>
      </w:r>
      <w:r w:rsidR="00722112">
        <w:rPr>
          <w:rFonts w:ascii="Times New Roman" w:hAnsi="Times New Roman" w:cs="Times New Roman"/>
          <w:sz w:val="28"/>
          <w:szCs w:val="28"/>
          <w:u w:val="single"/>
        </w:rPr>
        <w:t>3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группы</w:t>
      </w:r>
    </w:p>
    <w:p w14:paraId="63ECF3FC" w14:textId="77777777" w:rsidR="00C76764" w:rsidRDefault="00C76764" w:rsidP="00C76764">
      <w:pPr>
        <w:spacing w:after="0" w:line="240" w:lineRule="auto"/>
        <w:rPr>
          <w:rFonts w:ascii="Times New Roman" w:hAnsi="Times New Roman" w:cs="Times New Roman"/>
          <w:sz w:val="14"/>
          <w:szCs w:val="14"/>
        </w:rPr>
      </w:pPr>
    </w:p>
    <w:p w14:paraId="14590236" w14:textId="77777777" w:rsidR="00C76764" w:rsidRDefault="00C76764" w:rsidP="00C76764">
      <w:pPr>
        <w:spacing w:after="0" w:line="240" w:lineRule="auto"/>
        <w:rPr>
          <w:rFonts w:ascii="Times New Roman" w:hAnsi="Times New Roman" w:cs="Times New Roman"/>
          <w:sz w:val="12"/>
          <w:szCs w:val="12"/>
        </w:rPr>
      </w:pPr>
    </w:p>
    <w:p w14:paraId="35B6882A" w14:textId="772DFC13" w:rsidR="00C76764" w:rsidRDefault="00C76764" w:rsidP="00C7676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="00722112">
        <w:rPr>
          <w:rFonts w:ascii="Times New Roman" w:hAnsi="Times New Roman" w:cs="Times New Roman"/>
          <w:sz w:val="28"/>
          <w:szCs w:val="28"/>
          <w:u w:val="single"/>
        </w:rPr>
        <w:t>Мирошниченко Данил Егорович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6929617" w14:textId="176B0ECC" w:rsidR="00C76764" w:rsidRDefault="00C76764" w:rsidP="00C76764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(Фамилия, имя, отчество)</w:t>
      </w:r>
    </w:p>
    <w:p w14:paraId="3094BA3C" w14:textId="77777777" w:rsidR="00C76764" w:rsidRDefault="00C76764" w:rsidP="00C76764">
      <w:pPr>
        <w:spacing w:after="0" w:line="204" w:lineRule="auto"/>
        <w:jc w:val="center"/>
        <w:rPr>
          <w:rFonts w:ascii="Times New Roman" w:hAnsi="Times New Roman" w:cs="Times New Roman"/>
          <w:sz w:val="20"/>
          <w:szCs w:val="20"/>
        </w:rPr>
      </w:pPr>
    </w:p>
    <w:p w14:paraId="54B96D62" w14:textId="25DE0BD6" w:rsidR="00C76764" w:rsidRDefault="00C76764" w:rsidP="00C76764">
      <w:pPr>
        <w:spacing w:after="0" w:line="204" w:lineRule="auto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>Место прохождения практики:</w:t>
      </w:r>
      <w:r w:rsidR="00722112">
        <w:rPr>
          <w:rFonts w:ascii="Times New Roman" w:hAnsi="Times New Roman" w:cs="Times New Roman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УВЦ, Приморский пр. 63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68A61D6B" w14:textId="7D462621" w:rsidR="00C76764" w:rsidRDefault="00C76764" w:rsidP="00C76764">
      <w:pPr>
        <w:spacing w:after="0" w:line="204" w:lineRule="au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             </w:t>
      </w:r>
      <w:r w:rsidR="00722112">
        <w:rPr>
          <w:rFonts w:ascii="Times New Roman" w:hAnsi="Times New Roman" w:cs="Times New Roman"/>
          <w:sz w:val="20"/>
          <w:szCs w:val="20"/>
        </w:rPr>
        <w:tab/>
      </w:r>
      <w:r w:rsidR="00722112">
        <w:rPr>
          <w:rFonts w:ascii="Times New Roman" w:hAnsi="Times New Roman" w:cs="Times New Roman"/>
          <w:sz w:val="20"/>
          <w:szCs w:val="20"/>
        </w:rPr>
        <w:tab/>
      </w:r>
      <w:r>
        <w:rPr>
          <w:rFonts w:ascii="Times New Roman" w:hAnsi="Times New Roman" w:cs="Times New Roman"/>
          <w:sz w:val="20"/>
          <w:szCs w:val="20"/>
        </w:rPr>
        <w:t xml:space="preserve"> (наименование и адрес организации)</w:t>
      </w:r>
    </w:p>
    <w:p w14:paraId="47C38363" w14:textId="77777777" w:rsidR="00C76764" w:rsidRDefault="00C76764" w:rsidP="00C76764">
      <w:pPr>
        <w:spacing w:after="0" w:line="204" w:lineRule="auto"/>
        <w:jc w:val="center"/>
        <w:rPr>
          <w:rFonts w:ascii="Times New Roman" w:hAnsi="Times New Roman" w:cs="Times New Roman"/>
          <w:sz w:val="20"/>
          <w:szCs w:val="20"/>
        </w:rPr>
      </w:pPr>
    </w:p>
    <w:p w14:paraId="32944DEC" w14:textId="77777777" w:rsidR="00C76764" w:rsidRDefault="00C76764" w:rsidP="00C76764">
      <w:pPr>
        <w:spacing w:after="0" w:line="204" w:lineRule="auto"/>
        <w:jc w:val="center"/>
        <w:rPr>
          <w:rFonts w:ascii="Times New Roman" w:hAnsi="Times New Roman" w:cs="Times New Roman"/>
          <w:sz w:val="16"/>
          <w:szCs w:val="16"/>
        </w:rPr>
      </w:pPr>
    </w:p>
    <w:p w14:paraId="7E7E3238" w14:textId="77777777" w:rsidR="00C76764" w:rsidRDefault="00C76764" w:rsidP="00C76764">
      <w:pPr>
        <w:spacing w:after="240" w:line="204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иод прохождения практики</w:t>
      </w:r>
    </w:p>
    <w:p w14:paraId="4A59863B" w14:textId="48C54E4B" w:rsidR="00C76764" w:rsidRDefault="00C76764" w:rsidP="00C76764">
      <w:pPr>
        <w:spacing w:after="0" w:line="204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 «</w:t>
      </w:r>
      <w:r w:rsidR="00722112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="00722112">
        <w:rPr>
          <w:rFonts w:ascii="Times New Roman" w:hAnsi="Times New Roman" w:cs="Times New Roman"/>
          <w:sz w:val="28"/>
          <w:szCs w:val="28"/>
        </w:rPr>
        <w:t>декабря</w:t>
      </w:r>
      <w:r>
        <w:rPr>
          <w:rFonts w:ascii="Times New Roman" w:hAnsi="Times New Roman" w:cs="Times New Roman"/>
          <w:sz w:val="28"/>
          <w:szCs w:val="28"/>
        </w:rPr>
        <w:t xml:space="preserve"> 2024 г. по «</w:t>
      </w:r>
      <w:r w:rsidR="00722112">
        <w:rPr>
          <w:rFonts w:ascii="Times New Roman" w:hAnsi="Times New Roman" w:cs="Times New Roman"/>
          <w:sz w:val="28"/>
          <w:szCs w:val="28"/>
        </w:rPr>
        <w:t>21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="00722112">
        <w:rPr>
          <w:rFonts w:ascii="Times New Roman" w:hAnsi="Times New Roman" w:cs="Times New Roman"/>
          <w:sz w:val="28"/>
          <w:szCs w:val="28"/>
        </w:rPr>
        <w:t>декабря</w:t>
      </w:r>
      <w:r>
        <w:rPr>
          <w:rFonts w:ascii="Times New Roman" w:hAnsi="Times New Roman" w:cs="Times New Roman"/>
          <w:sz w:val="28"/>
          <w:szCs w:val="28"/>
        </w:rPr>
        <w:t xml:space="preserve"> 2024 г.</w:t>
      </w:r>
    </w:p>
    <w:p w14:paraId="677F50E2" w14:textId="77777777" w:rsidR="00C76764" w:rsidRDefault="00C76764" w:rsidP="00C7676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A4EEAEF" w14:textId="77777777" w:rsidR="00C76764" w:rsidRDefault="00C76764" w:rsidP="00C76764">
      <w:pPr>
        <w:spacing w:after="0" w:line="240" w:lineRule="auto"/>
        <w:jc w:val="center"/>
        <w:rPr>
          <w:rFonts w:ascii="Times New Roman" w:hAnsi="Times New Roman" w:cs="Times New Roman"/>
          <w:sz w:val="16"/>
          <w:szCs w:val="16"/>
        </w:rPr>
      </w:pPr>
    </w:p>
    <w:p w14:paraId="60979DD3" w14:textId="77777777" w:rsidR="00C76764" w:rsidRDefault="00C76764" w:rsidP="00C76764">
      <w:pPr>
        <w:spacing w:after="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иды работ, обязательные для выполне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sz w:val="28"/>
          <w:szCs w:val="28"/>
        </w:rPr>
        <w:t>(переносится из программы, соответствующего ПМ):</w:t>
      </w:r>
    </w:p>
    <w:p w14:paraId="338EA10A" w14:textId="77777777" w:rsidR="00C76764" w:rsidRDefault="00C76764" w:rsidP="00C7676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1C4BA01" w14:textId="77777777" w:rsidR="00C76764" w:rsidRDefault="00C76764" w:rsidP="00C76764">
      <w:pPr>
        <w:numPr>
          <w:ilvl w:val="0"/>
          <w:numId w:val="1"/>
        </w:numPr>
        <w:pBdr>
          <w:top w:val="none" w:sz="0" w:space="0" w:color="000000"/>
          <w:left w:val="none" w:sz="0" w:space="0" w:color="000000"/>
          <w:bottom w:val="none" w:sz="0" w:space="0" w:color="000000"/>
          <w:right w:val="none" w:sz="0" w:space="0" w:color="000000"/>
          <w:between w:val="none" w:sz="0" w:space="0" w:color="000000"/>
        </w:pBd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Участие в выработке требований к программному обеспечению;</w:t>
      </w:r>
    </w:p>
    <w:p w14:paraId="732062C5" w14:textId="77777777" w:rsidR="00C76764" w:rsidRDefault="00C76764" w:rsidP="00C76764">
      <w:pPr>
        <w:numPr>
          <w:ilvl w:val="0"/>
          <w:numId w:val="1"/>
        </w:numPr>
        <w:pBdr>
          <w:top w:val="none" w:sz="0" w:space="0" w:color="000000"/>
          <w:left w:val="none" w:sz="0" w:space="0" w:color="000000"/>
          <w:bottom w:val="none" w:sz="0" w:space="0" w:color="000000"/>
          <w:right w:val="none" w:sz="0" w:space="0" w:color="000000"/>
          <w:between w:val="none" w:sz="0" w:space="0" w:color="000000"/>
        </w:pBd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Стадии проектирования программного обеспечения;</w:t>
      </w:r>
    </w:p>
    <w:p w14:paraId="3C7A186E" w14:textId="77777777" w:rsidR="00C76764" w:rsidRDefault="00C76764" w:rsidP="00C76764">
      <w:pPr>
        <w:numPr>
          <w:ilvl w:val="0"/>
          <w:numId w:val="1"/>
        </w:numPr>
        <w:pBdr>
          <w:top w:val="none" w:sz="0" w:space="0" w:color="000000"/>
          <w:left w:val="none" w:sz="0" w:space="0" w:color="000000"/>
          <w:bottom w:val="none" w:sz="0" w:space="0" w:color="000000"/>
          <w:right w:val="none" w:sz="0" w:space="0" w:color="000000"/>
          <w:between w:val="none" w:sz="0" w:space="0" w:color="000000"/>
        </w:pBd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азработка модулей программного обеспечения;</w:t>
      </w:r>
    </w:p>
    <w:p w14:paraId="3307FDEB" w14:textId="77777777" w:rsidR="00C76764" w:rsidRDefault="00C76764" w:rsidP="00C76764">
      <w:pPr>
        <w:numPr>
          <w:ilvl w:val="0"/>
          <w:numId w:val="1"/>
        </w:numPr>
        <w:pBdr>
          <w:top w:val="none" w:sz="0" w:space="0" w:color="000000"/>
          <w:left w:val="none" w:sz="0" w:space="0" w:color="000000"/>
          <w:bottom w:val="none" w:sz="0" w:space="0" w:color="000000"/>
          <w:right w:val="none" w:sz="0" w:space="0" w:color="000000"/>
          <w:between w:val="none" w:sz="0" w:space="0" w:color="000000"/>
        </w:pBd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Тестирование программных модулей и их интеграции;</w:t>
      </w:r>
    </w:p>
    <w:p w14:paraId="54A4DE90" w14:textId="77777777" w:rsidR="00C76764" w:rsidRDefault="00C76764" w:rsidP="00C76764">
      <w:pPr>
        <w:numPr>
          <w:ilvl w:val="0"/>
          <w:numId w:val="1"/>
        </w:numPr>
        <w:pBdr>
          <w:top w:val="none" w:sz="0" w:space="0" w:color="000000"/>
          <w:left w:val="none" w:sz="0" w:space="0" w:color="000000"/>
          <w:bottom w:val="none" w:sz="0" w:space="0" w:color="000000"/>
          <w:right w:val="none" w:sz="0" w:space="0" w:color="000000"/>
          <w:between w:val="none" w:sz="0" w:space="0" w:color="000000"/>
        </w:pBd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азработка программной документации и стандарты кодирования.</w:t>
      </w:r>
    </w:p>
    <w:p w14:paraId="53FB0B02" w14:textId="77777777" w:rsidR="00C76764" w:rsidRDefault="00C76764" w:rsidP="00C7676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0E23D9E" w14:textId="77777777" w:rsidR="00C76764" w:rsidRDefault="00C76764" w:rsidP="00C76764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6262B3D5" w14:textId="1803B614" w:rsidR="00C76764" w:rsidRDefault="00C76764" w:rsidP="00C7676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8"/>
          <w:szCs w:val="28"/>
        </w:rPr>
        <w:t>Индивидуальное задание: ВАРИАНТ</w:t>
      </w:r>
      <w:r w:rsidRPr="002535E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2516D6">
        <w:rPr>
          <w:rFonts w:ascii="Times New Roman" w:hAnsi="Times New Roman" w:cs="Times New Roman"/>
          <w:b/>
          <w:sz w:val="28"/>
          <w:szCs w:val="28"/>
        </w:rPr>
        <w:t>3</w:t>
      </w:r>
    </w:p>
    <w:p w14:paraId="7F99DF9F" w14:textId="77777777" w:rsidR="00C76764" w:rsidRDefault="00C76764" w:rsidP="00C76764">
      <w:pPr>
        <w:spacing w:after="0" w:line="240" w:lineRule="auto"/>
        <w:ind w:firstLine="708"/>
        <w:jc w:val="both"/>
        <w:rPr>
          <w:rFonts w:ascii="Times New Roman" w:hAnsi="Times New Roman" w:cs="Times New Roman"/>
          <w:i/>
          <w:sz w:val="40"/>
          <w:szCs w:val="40"/>
        </w:rPr>
      </w:pPr>
    </w:p>
    <w:p w14:paraId="4D24D085" w14:textId="77777777" w:rsidR="00C76764" w:rsidRDefault="00C76764" w:rsidP="00C76764">
      <w:pPr>
        <w:spacing w:after="0" w:line="206" w:lineRule="auto"/>
        <w:rPr>
          <w:rFonts w:ascii="Times New Roman" w:hAnsi="Times New Roman" w:cs="Times New Roman"/>
          <w:sz w:val="20"/>
          <w:szCs w:val="20"/>
        </w:rPr>
      </w:pPr>
    </w:p>
    <w:p w14:paraId="18605E9A" w14:textId="77777777" w:rsidR="00C76764" w:rsidRDefault="00C76764" w:rsidP="00C76764">
      <w:pPr>
        <w:spacing w:after="0" w:line="206" w:lineRule="auto"/>
        <w:rPr>
          <w:rFonts w:ascii="Times New Roman" w:hAnsi="Times New Roman" w:cs="Times New Roman"/>
          <w:sz w:val="28"/>
          <w:szCs w:val="28"/>
        </w:rPr>
      </w:pPr>
    </w:p>
    <w:p w14:paraId="4419FD15" w14:textId="1F440CE2" w:rsidR="00C76764" w:rsidRDefault="00C76764" w:rsidP="00C76764">
      <w:pPr>
        <w:spacing w:after="0" w:line="20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дание выдал «7» октября 2024 г.  </w:t>
      </w:r>
      <w:r w:rsidR="00722112"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  <w:u w:val="single"/>
        </w:rPr>
        <w:t>__________</w:t>
      </w:r>
      <w:r>
        <w:rPr>
          <w:rFonts w:ascii="Times New Roman" w:hAnsi="Times New Roman" w:cs="Times New Roman"/>
          <w:sz w:val="28"/>
          <w:szCs w:val="28"/>
        </w:rPr>
        <w:tab/>
        <w:t xml:space="preserve">    </w:t>
      </w:r>
      <w:r>
        <w:rPr>
          <w:rFonts w:ascii="Times New Roman" w:hAnsi="Times New Roman" w:cs="Times New Roman"/>
          <w:sz w:val="28"/>
          <w:szCs w:val="28"/>
          <w:u w:val="single"/>
        </w:rPr>
        <w:t>Шаврова Л.С.</w:t>
      </w:r>
    </w:p>
    <w:p w14:paraId="340EDEE1" w14:textId="44B94521" w:rsidR="00C76764" w:rsidRDefault="00C76764" w:rsidP="00722112">
      <w:pPr>
        <w:spacing w:after="0" w:line="206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="00722112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>
        <w:rPr>
          <w:rFonts w:ascii="Times New Roman" w:hAnsi="Times New Roman" w:cs="Times New Roman"/>
          <w:sz w:val="28"/>
          <w:szCs w:val="28"/>
          <w:vertAlign w:val="subscript"/>
        </w:rPr>
        <w:t>(подпись)</w:t>
      </w:r>
      <w:r>
        <w:rPr>
          <w:rFonts w:ascii="Times New Roman" w:hAnsi="Times New Roman" w:cs="Times New Roman"/>
          <w:sz w:val="28"/>
          <w:szCs w:val="28"/>
          <w:vertAlign w:val="subscript"/>
        </w:rPr>
        <w:tab/>
      </w:r>
      <w:r w:rsidR="00722112">
        <w:rPr>
          <w:rFonts w:ascii="Times New Roman" w:hAnsi="Times New Roman" w:cs="Times New Roman"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sz w:val="28"/>
          <w:szCs w:val="28"/>
          <w:vertAlign w:val="subscript"/>
        </w:rPr>
        <w:t>(Ф.И.О.)</w:t>
      </w:r>
    </w:p>
    <w:p w14:paraId="398925D2" w14:textId="77777777" w:rsidR="00C76764" w:rsidRDefault="00C76764" w:rsidP="00C76764">
      <w:pPr>
        <w:spacing w:after="0" w:line="206" w:lineRule="auto"/>
        <w:rPr>
          <w:rFonts w:ascii="Times New Roman" w:hAnsi="Times New Roman" w:cs="Times New Roman"/>
          <w:sz w:val="18"/>
          <w:szCs w:val="18"/>
        </w:rPr>
      </w:pPr>
    </w:p>
    <w:p w14:paraId="5D7CB916" w14:textId="6572CC2E" w:rsidR="00C76764" w:rsidRDefault="00C76764" w:rsidP="00C76764">
      <w:pPr>
        <w:spacing w:after="0" w:line="206" w:lineRule="auto"/>
        <w:rPr>
          <w:sz w:val="24"/>
          <w:szCs w:val="24"/>
        </w:rPr>
      </w:pPr>
      <w:r>
        <w:rPr>
          <w:rFonts w:ascii="Times New Roman" w:hAnsi="Times New Roman" w:cs="Times New Roman"/>
          <w:sz w:val="28"/>
          <w:szCs w:val="28"/>
        </w:rPr>
        <w:t xml:space="preserve">Задание получил «7» октября 2024 г.    </w:t>
      </w:r>
      <w:r>
        <w:rPr>
          <w:rFonts w:ascii="Times New Roman" w:hAnsi="Times New Roman" w:cs="Times New Roman"/>
          <w:sz w:val="28"/>
          <w:szCs w:val="28"/>
          <w:u w:val="single"/>
        </w:rPr>
        <w:t>__________</w:t>
      </w:r>
      <w:r>
        <w:rPr>
          <w:rFonts w:ascii="Times New Roman" w:hAnsi="Times New Roman" w:cs="Times New Roman"/>
          <w:sz w:val="28"/>
          <w:szCs w:val="28"/>
        </w:rPr>
        <w:t xml:space="preserve">      </w:t>
      </w:r>
      <w:r w:rsidR="00722112">
        <w:rPr>
          <w:rFonts w:ascii="Times New Roman" w:hAnsi="Times New Roman" w:cs="Times New Roman"/>
          <w:sz w:val="28"/>
          <w:szCs w:val="28"/>
        </w:rPr>
        <w:t xml:space="preserve">  </w:t>
      </w:r>
      <w:r w:rsidR="00722112">
        <w:rPr>
          <w:rFonts w:ascii="Times New Roman" w:hAnsi="Times New Roman" w:cs="Times New Roman"/>
          <w:sz w:val="28"/>
          <w:szCs w:val="28"/>
          <w:u w:val="single"/>
        </w:rPr>
        <w:t>Мирошниченко Д.Е.</w:t>
      </w:r>
      <w:r>
        <w:rPr>
          <w:rFonts w:ascii="Times New Roman" w:hAnsi="Times New Roman" w:cs="Times New Roman"/>
          <w:i/>
          <w:sz w:val="32"/>
          <w:szCs w:val="32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32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32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32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32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32"/>
          <w:vertAlign w:val="subscript"/>
        </w:rPr>
        <w:tab/>
        <w:t xml:space="preserve">                           </w:t>
      </w:r>
      <w:r>
        <w:rPr>
          <w:rFonts w:ascii="Times New Roman" w:hAnsi="Times New Roman" w:cs="Times New Roman"/>
          <w:sz w:val="28"/>
          <w:szCs w:val="28"/>
          <w:vertAlign w:val="subscript"/>
        </w:rPr>
        <w:t>(подпись)</w:t>
      </w:r>
      <w:r>
        <w:rPr>
          <w:rFonts w:ascii="Times New Roman" w:hAnsi="Times New Roman" w:cs="Times New Roman"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sz w:val="28"/>
          <w:szCs w:val="28"/>
          <w:vertAlign w:val="subscript"/>
        </w:rPr>
        <w:tab/>
      </w:r>
      <w:r w:rsidR="00722112">
        <w:rPr>
          <w:rFonts w:ascii="Times New Roman" w:hAnsi="Times New Roman" w:cs="Times New Roman"/>
          <w:sz w:val="28"/>
          <w:szCs w:val="28"/>
          <w:vertAlign w:val="subscript"/>
        </w:rPr>
        <w:t xml:space="preserve">   </w:t>
      </w:r>
      <w:r>
        <w:rPr>
          <w:rFonts w:ascii="Times New Roman" w:hAnsi="Times New Roman" w:cs="Times New Roman"/>
          <w:sz w:val="28"/>
          <w:szCs w:val="28"/>
          <w:vertAlign w:val="subscript"/>
        </w:rPr>
        <w:t>(Ф.И.О.)</w:t>
      </w:r>
    </w:p>
    <w:p w14:paraId="14D56BFE" w14:textId="77777777" w:rsidR="00C76764" w:rsidRDefault="00C76764" w:rsidP="00C76764">
      <w:pPr>
        <w:rPr>
          <w:rFonts w:ascii="Times New Roman" w:hAnsi="Times New Roman"/>
          <w:sz w:val="28"/>
          <w:szCs w:val="28"/>
        </w:rPr>
      </w:pPr>
    </w:p>
    <w:p w14:paraId="5A9CB16F" w14:textId="77777777" w:rsidR="00C76764" w:rsidRDefault="00C76764" w:rsidP="00C76764">
      <w:pPr>
        <w:rPr>
          <w:rFonts w:ascii="Times New Roman" w:eastAsia="Calibri" w:hAnsi="Times New Roman"/>
          <w:sz w:val="28"/>
          <w:szCs w:val="28"/>
        </w:rPr>
      </w:pPr>
    </w:p>
    <w:p w14:paraId="484FD813" w14:textId="77777777" w:rsidR="00C76764" w:rsidRDefault="00C76764" w:rsidP="00C76764">
      <w:pPr>
        <w:rPr>
          <w:rFonts w:ascii="Times New Roman" w:eastAsia="Calibri" w:hAnsi="Times New Roman"/>
          <w:sz w:val="28"/>
          <w:szCs w:val="28"/>
        </w:rPr>
      </w:pPr>
      <w:r>
        <w:rPr>
          <w:rFonts w:ascii="Times New Roman" w:eastAsia="Calibri" w:hAnsi="Times New Roman"/>
          <w:sz w:val="28"/>
          <w:szCs w:val="28"/>
        </w:rPr>
        <w:br w:type="page"/>
      </w:r>
    </w:p>
    <w:p w14:paraId="3A212832" w14:textId="77777777" w:rsidR="00C76764" w:rsidRDefault="00C76764" w:rsidP="00C76764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МИНОБРНАУКИ РОССИИ</w:t>
      </w:r>
    </w:p>
    <w:p w14:paraId="250FD118" w14:textId="77777777" w:rsidR="00C76764" w:rsidRDefault="00C76764" w:rsidP="00C76764">
      <w:pPr>
        <w:keepNext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автономное образовательное учреждение </w:t>
      </w:r>
    </w:p>
    <w:p w14:paraId="6AD551C5" w14:textId="77777777" w:rsidR="00C76764" w:rsidRDefault="00C76764" w:rsidP="00C76764">
      <w:pPr>
        <w:keepNext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сшего образования</w:t>
      </w:r>
    </w:p>
    <w:p w14:paraId="14AEDA6C" w14:textId="77777777" w:rsidR="00C76764" w:rsidRDefault="00C76764" w:rsidP="00C76764">
      <w:pPr>
        <w:keepNext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Санкт-Петербургский политехнический университет Петра Великого»</w:t>
      </w:r>
    </w:p>
    <w:p w14:paraId="12FE0B6C" w14:textId="77777777" w:rsidR="00C76764" w:rsidRDefault="00C76764" w:rsidP="00C76764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ФГАОУ ВО «СПбПУ»)</w:t>
      </w:r>
    </w:p>
    <w:p w14:paraId="3708EBD4" w14:textId="77777777" w:rsidR="00C76764" w:rsidRDefault="00C76764" w:rsidP="00C76764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Институт среднего профессионального образования</w:t>
      </w:r>
    </w:p>
    <w:p w14:paraId="6C4BE354" w14:textId="77777777" w:rsidR="00C76764" w:rsidRDefault="00C76764" w:rsidP="00C76764">
      <w:pPr>
        <w:spacing w:after="0" w:line="220" w:lineRule="auto"/>
        <w:ind w:right="600"/>
        <w:rPr>
          <w:rFonts w:ascii="Times New Roman" w:hAnsi="Times New Roman" w:cs="Times New Roman"/>
          <w:b/>
          <w:sz w:val="32"/>
          <w:szCs w:val="32"/>
        </w:rPr>
      </w:pPr>
    </w:p>
    <w:p w14:paraId="365CFA03" w14:textId="77777777" w:rsidR="00C76764" w:rsidRDefault="00C76764" w:rsidP="00C76764">
      <w:pPr>
        <w:spacing w:after="0" w:line="220" w:lineRule="auto"/>
        <w:ind w:right="600"/>
        <w:jc w:val="center"/>
        <w:rPr>
          <w:rFonts w:ascii="Times New Roman" w:hAnsi="Times New Roman" w:cs="Times New Roman"/>
          <w:b/>
          <w:sz w:val="32"/>
          <w:szCs w:val="32"/>
        </w:rPr>
      </w:pPr>
    </w:p>
    <w:p w14:paraId="27F01F88" w14:textId="77777777" w:rsidR="00C76764" w:rsidRDefault="00C76764" w:rsidP="00C76764">
      <w:pPr>
        <w:spacing w:after="0" w:line="220" w:lineRule="auto"/>
        <w:ind w:right="60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ДНЕВНИК</w:t>
      </w:r>
    </w:p>
    <w:p w14:paraId="41F66119" w14:textId="1E92165E" w:rsidR="00C76764" w:rsidRDefault="00C76764" w:rsidP="00C76764">
      <w:pPr>
        <w:spacing w:after="0" w:line="220" w:lineRule="auto"/>
        <w:ind w:right="60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охождения учебной практики УП.0</w:t>
      </w:r>
      <w:r w:rsidR="00722112">
        <w:rPr>
          <w:rFonts w:ascii="Times New Roman" w:hAnsi="Times New Roman" w:cs="Times New Roman"/>
          <w:b/>
          <w:sz w:val="28"/>
          <w:szCs w:val="28"/>
        </w:rPr>
        <w:t>2</w:t>
      </w:r>
      <w:r>
        <w:rPr>
          <w:rFonts w:ascii="Times New Roman" w:hAnsi="Times New Roman" w:cs="Times New Roman"/>
          <w:b/>
          <w:sz w:val="28"/>
          <w:szCs w:val="28"/>
        </w:rPr>
        <w:t xml:space="preserve">.01 </w:t>
      </w:r>
    </w:p>
    <w:p w14:paraId="23F7DADE" w14:textId="77777777" w:rsidR="00C76764" w:rsidRDefault="00C76764" w:rsidP="00C76764">
      <w:pPr>
        <w:spacing w:after="0" w:line="220" w:lineRule="auto"/>
        <w:ind w:right="60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(по профилю специальности)</w:t>
      </w:r>
    </w:p>
    <w:p w14:paraId="769447DE" w14:textId="77777777" w:rsidR="00C76764" w:rsidRDefault="00C76764" w:rsidP="00C76764">
      <w:pPr>
        <w:spacing w:after="0" w:line="220" w:lineRule="auto"/>
        <w:ind w:right="600"/>
        <w:rPr>
          <w:rFonts w:ascii="Times New Roman" w:hAnsi="Times New Roman" w:cs="Times New Roman"/>
          <w:b/>
          <w:sz w:val="28"/>
          <w:szCs w:val="28"/>
        </w:rPr>
      </w:pPr>
    </w:p>
    <w:p w14:paraId="31960BF5" w14:textId="314069A0" w:rsidR="00C76764" w:rsidRDefault="00C76764" w:rsidP="00C76764">
      <w:pPr>
        <w:spacing w:after="0" w:line="240" w:lineRule="auto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>по профессиональному модулю ПМ.02</w:t>
      </w:r>
      <w:r w:rsidR="00722112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  <w:u w:val="single"/>
        </w:rPr>
        <w:t>«Осуществление интеграции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 программных модулей»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645576AA" w14:textId="77777777" w:rsidR="00C76764" w:rsidRDefault="00C76764" w:rsidP="00C76764">
      <w:pPr>
        <w:spacing w:after="0" w:line="240" w:lineRule="auto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20"/>
          <w:szCs w:val="20"/>
        </w:rPr>
        <w:t>(код и наименование)</w:t>
      </w:r>
    </w:p>
    <w:p w14:paraId="3DB64E98" w14:textId="77777777" w:rsidR="00C76764" w:rsidRDefault="00C76764" w:rsidP="00C7676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ециальность</w:t>
      </w:r>
      <w:r>
        <w:rPr>
          <w:rFonts w:ascii="Times New Roman" w:hAnsi="Times New Roman" w:cs="Times New Roman"/>
          <w:b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09.02.07   Информационные системы и программирование</w:t>
      </w:r>
    </w:p>
    <w:p w14:paraId="15F1FA35" w14:textId="77777777" w:rsidR="00C76764" w:rsidRDefault="00C76764" w:rsidP="00C76764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                         (код и наименование специальности)</w:t>
      </w:r>
    </w:p>
    <w:p w14:paraId="7F1886B0" w14:textId="7F9892D8" w:rsidR="00C76764" w:rsidRDefault="00C76764" w:rsidP="00C76764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удент(ка)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4  </w:t>
      </w:r>
      <w:r>
        <w:rPr>
          <w:rFonts w:ascii="Times New Roman" w:hAnsi="Times New Roman" w:cs="Times New Roman"/>
          <w:sz w:val="28"/>
          <w:szCs w:val="28"/>
        </w:rPr>
        <w:t>курса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 42919/</w:t>
      </w:r>
      <w:r w:rsidR="00722112">
        <w:rPr>
          <w:rFonts w:ascii="Times New Roman" w:hAnsi="Times New Roman" w:cs="Times New Roman"/>
          <w:sz w:val="28"/>
          <w:szCs w:val="28"/>
          <w:u w:val="single"/>
        </w:rPr>
        <w:t>3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>группы</w:t>
      </w:r>
    </w:p>
    <w:p w14:paraId="6AF3FA0F" w14:textId="77777777" w:rsidR="00C76764" w:rsidRDefault="00C76764" w:rsidP="00C76764">
      <w:pPr>
        <w:spacing w:after="0" w:line="240" w:lineRule="auto"/>
        <w:rPr>
          <w:rFonts w:ascii="Times New Roman" w:hAnsi="Times New Roman" w:cs="Times New Roman"/>
          <w:sz w:val="14"/>
          <w:szCs w:val="14"/>
        </w:rPr>
      </w:pPr>
    </w:p>
    <w:p w14:paraId="2CCCEF7C" w14:textId="77777777" w:rsidR="00C76764" w:rsidRDefault="00C76764" w:rsidP="00C76764">
      <w:pPr>
        <w:spacing w:after="0" w:line="240" w:lineRule="auto"/>
        <w:rPr>
          <w:rFonts w:ascii="Times New Roman" w:hAnsi="Times New Roman" w:cs="Times New Roman"/>
          <w:sz w:val="12"/>
          <w:szCs w:val="12"/>
        </w:rPr>
      </w:pPr>
    </w:p>
    <w:p w14:paraId="4D0C4063" w14:textId="77777777" w:rsidR="00C76764" w:rsidRDefault="00C76764" w:rsidP="00C7676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u w:val="single"/>
        </w:rPr>
      </w:pPr>
    </w:p>
    <w:p w14:paraId="6A0EF5B9" w14:textId="5C2514C7" w:rsidR="00C76764" w:rsidRDefault="00C76764" w:rsidP="00C7676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="00722112">
        <w:rPr>
          <w:rFonts w:ascii="Times New Roman" w:hAnsi="Times New Roman" w:cs="Times New Roman"/>
          <w:sz w:val="28"/>
          <w:szCs w:val="28"/>
          <w:u w:val="single"/>
        </w:rPr>
        <w:t>Мирошниченко Данил Егорович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5AF5994A" w14:textId="674A959B" w:rsidR="00C76764" w:rsidRDefault="00C76764" w:rsidP="00C76764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(Фамилия, имя, отчество)</w:t>
      </w:r>
    </w:p>
    <w:p w14:paraId="1B0698FB" w14:textId="77777777" w:rsidR="00C76764" w:rsidRDefault="00C76764" w:rsidP="00C76764">
      <w:pPr>
        <w:spacing w:after="0" w:line="204" w:lineRule="auto"/>
        <w:jc w:val="center"/>
        <w:rPr>
          <w:rFonts w:ascii="Times New Roman" w:hAnsi="Times New Roman" w:cs="Times New Roman"/>
          <w:sz w:val="20"/>
          <w:szCs w:val="20"/>
        </w:rPr>
      </w:pPr>
    </w:p>
    <w:p w14:paraId="67279AA4" w14:textId="77777777" w:rsidR="00C76764" w:rsidRDefault="00C76764" w:rsidP="00C76764">
      <w:pPr>
        <w:spacing w:after="0" w:line="204" w:lineRule="auto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>Место прохождения практики:</w:t>
      </w:r>
      <w:r>
        <w:rPr>
          <w:rFonts w:ascii="Times New Roman" w:hAnsi="Times New Roman" w:cs="Times New Roman"/>
          <w:u w:val="single"/>
        </w:rPr>
        <w:t xml:space="preserve">          </w:t>
      </w:r>
      <w:r>
        <w:rPr>
          <w:rFonts w:ascii="Times New Roman" w:hAnsi="Times New Roman" w:cs="Times New Roman"/>
          <w:sz w:val="28"/>
          <w:szCs w:val="28"/>
          <w:u w:val="single"/>
        </w:rPr>
        <w:t>УВЦ, Приморский пр. 63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75646E06" w14:textId="759EC724" w:rsidR="00C76764" w:rsidRDefault="00C76764" w:rsidP="00C76764">
      <w:pPr>
        <w:spacing w:after="0" w:line="204" w:lineRule="au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              </w:t>
      </w:r>
      <w:r w:rsidR="00722112">
        <w:rPr>
          <w:rFonts w:ascii="Times New Roman" w:hAnsi="Times New Roman" w:cs="Times New Roman"/>
          <w:sz w:val="20"/>
          <w:szCs w:val="20"/>
        </w:rPr>
        <w:tab/>
      </w:r>
      <w:r w:rsidR="00722112">
        <w:rPr>
          <w:rFonts w:ascii="Times New Roman" w:hAnsi="Times New Roman" w:cs="Times New Roman"/>
          <w:sz w:val="20"/>
          <w:szCs w:val="20"/>
        </w:rPr>
        <w:tab/>
      </w:r>
      <w:r>
        <w:rPr>
          <w:rFonts w:ascii="Times New Roman" w:hAnsi="Times New Roman" w:cs="Times New Roman"/>
          <w:sz w:val="20"/>
          <w:szCs w:val="20"/>
        </w:rPr>
        <w:t>(наименование и адрес организации)</w:t>
      </w:r>
    </w:p>
    <w:p w14:paraId="28DDE453" w14:textId="77777777" w:rsidR="00C76764" w:rsidRDefault="00C76764" w:rsidP="00C76764">
      <w:pPr>
        <w:spacing w:after="0" w:line="204" w:lineRule="auto"/>
        <w:jc w:val="center"/>
        <w:rPr>
          <w:rFonts w:ascii="Times New Roman" w:hAnsi="Times New Roman" w:cs="Times New Roman"/>
          <w:sz w:val="20"/>
          <w:szCs w:val="20"/>
        </w:rPr>
      </w:pPr>
    </w:p>
    <w:p w14:paraId="638D1FA3" w14:textId="77777777" w:rsidR="00C76764" w:rsidRDefault="00C76764" w:rsidP="00C76764">
      <w:pPr>
        <w:spacing w:after="0" w:line="204" w:lineRule="auto"/>
        <w:jc w:val="center"/>
        <w:rPr>
          <w:rFonts w:ascii="Times New Roman" w:hAnsi="Times New Roman" w:cs="Times New Roman"/>
          <w:sz w:val="16"/>
          <w:szCs w:val="16"/>
        </w:rPr>
      </w:pPr>
    </w:p>
    <w:p w14:paraId="3803A81A" w14:textId="77777777" w:rsidR="00C76764" w:rsidRDefault="00C76764" w:rsidP="00C76764">
      <w:pPr>
        <w:spacing w:after="240" w:line="204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F54B8E5" w14:textId="77777777" w:rsidR="00C76764" w:rsidRDefault="00C76764" w:rsidP="00C76764">
      <w:pPr>
        <w:spacing w:after="0" w:line="204" w:lineRule="auto"/>
        <w:rPr>
          <w:rFonts w:ascii="Times New Roman" w:hAnsi="Times New Roman" w:cs="Times New Roman"/>
          <w:sz w:val="20"/>
          <w:szCs w:val="20"/>
        </w:rPr>
      </w:pPr>
    </w:p>
    <w:p w14:paraId="70462605" w14:textId="77777777" w:rsidR="00C76764" w:rsidRDefault="00C76764" w:rsidP="00C76764">
      <w:pPr>
        <w:spacing w:after="0" w:line="204" w:lineRule="auto"/>
        <w:jc w:val="center"/>
        <w:rPr>
          <w:rFonts w:ascii="Times New Roman" w:hAnsi="Times New Roman" w:cs="Times New Roman"/>
          <w:sz w:val="16"/>
          <w:szCs w:val="16"/>
        </w:rPr>
      </w:pPr>
    </w:p>
    <w:p w14:paraId="4E2D7F55" w14:textId="77777777" w:rsidR="00C76764" w:rsidRDefault="00C76764" w:rsidP="00C76764">
      <w:pPr>
        <w:spacing w:after="240" w:line="204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иод прохождения практики</w:t>
      </w:r>
    </w:p>
    <w:p w14:paraId="427AC0E9" w14:textId="61A8FAB8" w:rsidR="00C76764" w:rsidRDefault="00C76764" w:rsidP="00C76764">
      <w:pPr>
        <w:spacing w:after="0" w:line="204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 «</w:t>
      </w:r>
      <w:r w:rsidR="00722112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="00722112">
        <w:rPr>
          <w:rFonts w:ascii="Times New Roman" w:hAnsi="Times New Roman" w:cs="Times New Roman"/>
          <w:sz w:val="28"/>
          <w:szCs w:val="28"/>
        </w:rPr>
        <w:t>дека</w:t>
      </w:r>
      <w:r>
        <w:rPr>
          <w:rFonts w:ascii="Times New Roman" w:hAnsi="Times New Roman" w:cs="Times New Roman"/>
          <w:sz w:val="28"/>
          <w:szCs w:val="28"/>
        </w:rPr>
        <w:t>бря 2024 г. по «</w:t>
      </w:r>
      <w:r w:rsidR="00722112">
        <w:rPr>
          <w:rFonts w:ascii="Times New Roman" w:hAnsi="Times New Roman" w:cs="Times New Roman"/>
          <w:sz w:val="28"/>
          <w:szCs w:val="28"/>
        </w:rPr>
        <w:t>21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="00722112">
        <w:rPr>
          <w:rFonts w:ascii="Times New Roman" w:hAnsi="Times New Roman" w:cs="Times New Roman"/>
          <w:sz w:val="28"/>
          <w:szCs w:val="28"/>
        </w:rPr>
        <w:t>дека</w:t>
      </w:r>
      <w:r>
        <w:rPr>
          <w:rFonts w:ascii="Times New Roman" w:hAnsi="Times New Roman" w:cs="Times New Roman"/>
          <w:sz w:val="28"/>
          <w:szCs w:val="28"/>
        </w:rPr>
        <w:t>бря 2024 г.</w:t>
      </w:r>
    </w:p>
    <w:p w14:paraId="7A478D19" w14:textId="77777777" w:rsidR="00C76764" w:rsidRDefault="00C76764" w:rsidP="00C76764">
      <w:pPr>
        <w:tabs>
          <w:tab w:val="left" w:pos="3915"/>
        </w:tabs>
        <w:spacing w:after="0" w:line="204" w:lineRule="auto"/>
        <w:rPr>
          <w:rFonts w:ascii="Times New Roman" w:hAnsi="Times New Roman" w:cs="Times New Roman"/>
          <w:sz w:val="18"/>
          <w:szCs w:val="18"/>
        </w:rPr>
      </w:pPr>
    </w:p>
    <w:p w14:paraId="25FCEBD9" w14:textId="77777777" w:rsidR="00C76764" w:rsidRDefault="00C76764" w:rsidP="00C76764">
      <w:pPr>
        <w:tabs>
          <w:tab w:val="left" w:pos="3915"/>
        </w:tabs>
        <w:spacing w:after="0" w:line="204" w:lineRule="auto"/>
        <w:rPr>
          <w:rFonts w:ascii="Times New Roman" w:hAnsi="Times New Roman" w:cs="Times New Roman"/>
          <w:sz w:val="18"/>
          <w:szCs w:val="18"/>
        </w:rPr>
      </w:pPr>
    </w:p>
    <w:p w14:paraId="72F0AFBB" w14:textId="77777777" w:rsidR="00C76764" w:rsidRDefault="00C76764" w:rsidP="00C76764">
      <w:pPr>
        <w:spacing w:after="0" w:line="204" w:lineRule="auto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 xml:space="preserve"> </w:t>
      </w:r>
    </w:p>
    <w:p w14:paraId="16929937" w14:textId="77777777" w:rsidR="00C76764" w:rsidRDefault="00C76764" w:rsidP="00C76764">
      <w:pPr>
        <w:spacing w:after="0" w:line="192" w:lineRule="auto"/>
        <w:rPr>
          <w:rFonts w:ascii="Times New Roman" w:hAnsi="Times New Roman" w:cs="Times New Roman"/>
          <w:sz w:val="28"/>
          <w:szCs w:val="28"/>
          <w:u w:val="single"/>
        </w:rPr>
      </w:pPr>
    </w:p>
    <w:p w14:paraId="110C8543" w14:textId="77777777" w:rsidR="00C76764" w:rsidRDefault="00C76764" w:rsidP="00C76764">
      <w:pPr>
        <w:spacing w:after="0" w:line="192" w:lineRule="auto"/>
        <w:rPr>
          <w:rFonts w:ascii="Times New Roman" w:hAnsi="Times New Roman" w:cs="Times New Roman"/>
          <w:sz w:val="28"/>
          <w:szCs w:val="28"/>
          <w:u w:val="single"/>
        </w:rPr>
      </w:pPr>
    </w:p>
    <w:p w14:paraId="28610A3F" w14:textId="77777777" w:rsidR="00C76764" w:rsidRDefault="00C76764" w:rsidP="00C76764">
      <w:pPr>
        <w:spacing w:after="0" w:line="192" w:lineRule="auto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 xml:space="preserve">Руководитель практики         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            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 Шаврова Л.С. 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  </w:t>
      </w:r>
    </w:p>
    <w:p w14:paraId="2DD2E17D" w14:textId="77777777" w:rsidR="00C76764" w:rsidRDefault="00C76764" w:rsidP="00C76764">
      <w:pPr>
        <w:widowControl w:val="0"/>
        <w:spacing w:after="0" w:line="192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</w:t>
      </w:r>
      <w:r>
        <w:rPr>
          <w:rFonts w:ascii="Times New Roman" w:hAnsi="Times New Roman" w:cs="Times New Roman"/>
          <w:sz w:val="24"/>
          <w:szCs w:val="24"/>
        </w:rPr>
        <w:t xml:space="preserve">  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         (</w:t>
      </w:r>
      <w:r>
        <w:rPr>
          <w:rFonts w:ascii="Times New Roman" w:hAnsi="Times New Roman" w:cs="Times New Roman"/>
          <w:sz w:val="20"/>
          <w:szCs w:val="20"/>
        </w:rPr>
        <w:t>подпись)</w:t>
      </w:r>
      <w:r>
        <w:rPr>
          <w:rFonts w:ascii="Times New Roman" w:hAnsi="Times New Roman" w:cs="Times New Roman"/>
          <w:sz w:val="24"/>
          <w:szCs w:val="24"/>
        </w:rPr>
        <w:t xml:space="preserve">                        (</w:t>
      </w:r>
      <w:r>
        <w:rPr>
          <w:rFonts w:ascii="Times New Roman" w:hAnsi="Times New Roman" w:cs="Times New Roman"/>
          <w:sz w:val="20"/>
          <w:szCs w:val="20"/>
        </w:rPr>
        <w:t>расшифровка подписи)</w:t>
      </w:r>
    </w:p>
    <w:p w14:paraId="0E2140A5" w14:textId="77777777" w:rsidR="00C76764" w:rsidRDefault="00C76764" w:rsidP="00C76764">
      <w:pPr>
        <w:widowControl w:val="0"/>
        <w:spacing w:after="0" w:line="192" w:lineRule="auto"/>
        <w:jc w:val="both"/>
        <w:rPr>
          <w:rFonts w:ascii="Times New Roman" w:hAnsi="Times New Roman" w:cs="Times New Roman"/>
          <w:sz w:val="20"/>
          <w:szCs w:val="20"/>
        </w:rPr>
      </w:pPr>
    </w:p>
    <w:p w14:paraId="2CB9B151" w14:textId="77777777" w:rsidR="00C76764" w:rsidRDefault="00C76764" w:rsidP="00C76764">
      <w:pPr>
        <w:spacing w:after="0" w:line="192" w:lineRule="auto"/>
        <w:rPr>
          <w:rFonts w:ascii="Times New Roman" w:hAnsi="Times New Roman" w:cs="Times New Roman"/>
          <w:sz w:val="28"/>
          <w:szCs w:val="28"/>
          <w:u w:val="single"/>
        </w:rPr>
      </w:pPr>
    </w:p>
    <w:p w14:paraId="6AD42CD1" w14:textId="77777777" w:rsidR="00C76764" w:rsidRDefault="00C76764" w:rsidP="00C76764">
      <w:pPr>
        <w:widowControl w:val="0"/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14:paraId="68C83733" w14:textId="77777777" w:rsidR="00C76764" w:rsidRDefault="00C76764" w:rsidP="00C76764">
      <w:pPr>
        <w:widowControl w:val="0"/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14:paraId="63FA814F" w14:textId="77777777" w:rsidR="00C76764" w:rsidRDefault="00C76764" w:rsidP="00C7676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тоговая оценка по практике</w:t>
      </w:r>
      <w:r>
        <w:rPr>
          <w:rFonts w:ascii="Times New Roman" w:hAnsi="Times New Roman" w:cs="Times New Roman"/>
          <w:sz w:val="32"/>
          <w:szCs w:val="32"/>
          <w:u w:val="single"/>
        </w:rPr>
        <w:tab/>
      </w:r>
      <w:r>
        <w:rPr>
          <w:rFonts w:ascii="Times New Roman" w:hAnsi="Times New Roman" w:cs="Times New Roman"/>
          <w:sz w:val="32"/>
          <w:szCs w:val="32"/>
          <w:u w:val="single"/>
        </w:rPr>
        <w:tab/>
      </w:r>
      <w:r>
        <w:rPr>
          <w:rFonts w:ascii="Times New Roman" w:hAnsi="Times New Roman" w:cs="Times New Roman"/>
          <w:sz w:val="32"/>
          <w:szCs w:val="32"/>
          <w:u w:val="single"/>
        </w:rPr>
        <w:tab/>
      </w:r>
      <w:r>
        <w:rPr>
          <w:rFonts w:ascii="Times New Roman" w:hAnsi="Times New Roman" w:cs="Times New Roman"/>
          <w:sz w:val="32"/>
          <w:szCs w:val="32"/>
          <w:u w:val="single"/>
        </w:rPr>
        <w:tab/>
      </w:r>
      <w:r>
        <w:rPr>
          <w:rFonts w:ascii="Times New Roman" w:hAnsi="Times New Roman" w:cs="Times New Roman"/>
          <w:sz w:val="32"/>
          <w:szCs w:val="32"/>
          <w:u w:val="single"/>
        </w:rPr>
        <w:tab/>
      </w:r>
      <w:r>
        <w:rPr>
          <w:rFonts w:ascii="Times New Roman" w:hAnsi="Times New Roman" w:cs="Times New Roman"/>
          <w:sz w:val="32"/>
          <w:szCs w:val="32"/>
          <w:u w:val="single"/>
        </w:rPr>
        <w:tab/>
      </w:r>
      <w:r>
        <w:rPr>
          <w:rFonts w:ascii="Times New Roman" w:hAnsi="Times New Roman" w:cs="Times New Roman"/>
          <w:sz w:val="32"/>
          <w:szCs w:val="32"/>
          <w:u w:val="single"/>
        </w:rPr>
        <w:tab/>
      </w:r>
    </w:p>
    <w:p w14:paraId="1C3F8F1D" w14:textId="77777777" w:rsidR="00C76764" w:rsidRDefault="00C76764" w:rsidP="00C7676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D621617" w14:textId="77777777" w:rsidR="00C76764" w:rsidRDefault="00C76764" w:rsidP="00C76764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46F63FEE" w14:textId="77777777" w:rsidR="00C76764" w:rsidRDefault="00C76764" w:rsidP="00C7676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FFF638D" w14:textId="77777777" w:rsidR="00C76764" w:rsidRDefault="00C76764" w:rsidP="00C7676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анкт-Петербург</w:t>
      </w:r>
    </w:p>
    <w:p w14:paraId="339B0D1D" w14:textId="77777777" w:rsidR="00C76764" w:rsidRDefault="00C76764" w:rsidP="00C7676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024</w:t>
      </w:r>
    </w:p>
    <w:p w14:paraId="5E52D2CC" w14:textId="77777777" w:rsidR="00C76764" w:rsidRDefault="00C76764" w:rsidP="000977C1">
      <w:pPr>
        <w:spacing w:after="36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br w:type="page"/>
      </w:r>
      <w:r>
        <w:rPr>
          <w:rFonts w:ascii="Times New Roman" w:hAnsi="Times New Roman" w:cs="Times New Roman"/>
          <w:b/>
          <w:sz w:val="28"/>
          <w:szCs w:val="28"/>
        </w:rPr>
        <w:lastRenderedPageBreak/>
        <w:t>Содержание дневника</w:t>
      </w:r>
    </w:p>
    <w:tbl>
      <w:tblPr>
        <w:tblW w:w="9360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276"/>
        <w:gridCol w:w="6237"/>
        <w:gridCol w:w="1847"/>
      </w:tblGrid>
      <w:tr w:rsidR="00C76764" w14:paraId="1CA6270B" w14:textId="77777777" w:rsidTr="00101A2F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6DBDF8" w14:textId="77777777" w:rsidR="00C76764" w:rsidRDefault="00C76764" w:rsidP="000977C1">
            <w:pPr>
              <w:widowControl w:val="0"/>
              <w:spacing w:after="0" w:line="360" w:lineRule="auto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Дата</w:t>
            </w:r>
          </w:p>
        </w:tc>
        <w:tc>
          <w:tcPr>
            <w:tcW w:w="62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1D8F1C" w14:textId="77777777" w:rsidR="00C76764" w:rsidRDefault="00C76764" w:rsidP="000977C1">
            <w:pPr>
              <w:widowControl w:val="0"/>
              <w:spacing w:after="0" w:line="360" w:lineRule="auto"/>
              <w:ind w:hanging="108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Виды выполненных работ и заданий по программе практики</w:t>
            </w:r>
          </w:p>
        </w:tc>
        <w:tc>
          <w:tcPr>
            <w:tcW w:w="1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0811F8" w14:textId="77777777" w:rsidR="00C76764" w:rsidRDefault="00C76764" w:rsidP="000977C1">
            <w:pPr>
              <w:widowControl w:val="0"/>
              <w:spacing w:after="0" w:line="360" w:lineRule="auto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Подпись руководителя практики</w:t>
            </w:r>
          </w:p>
        </w:tc>
      </w:tr>
      <w:tr w:rsidR="00C76764" w14:paraId="74235E1C" w14:textId="77777777" w:rsidTr="00101A2F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34A392" w14:textId="77777777" w:rsidR="00C76764" w:rsidRDefault="00C76764" w:rsidP="000977C1">
            <w:pPr>
              <w:widowControl w:val="0"/>
              <w:spacing w:after="0" w:line="360" w:lineRule="auto"/>
              <w:ind w:firstLine="34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62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73D1F5" w14:textId="77777777" w:rsidR="00C76764" w:rsidRDefault="00C76764" w:rsidP="000977C1">
            <w:pPr>
              <w:widowControl w:val="0"/>
              <w:spacing w:after="0" w:line="360" w:lineRule="auto"/>
              <w:ind w:firstLine="709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1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4A8D82" w14:textId="77777777" w:rsidR="00C76764" w:rsidRDefault="00C76764" w:rsidP="000977C1">
            <w:pPr>
              <w:widowControl w:val="0"/>
              <w:spacing w:after="0" w:line="360" w:lineRule="auto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3</w:t>
            </w:r>
          </w:p>
        </w:tc>
      </w:tr>
      <w:tr w:rsidR="00C76764" w14:paraId="6C968933" w14:textId="77777777" w:rsidTr="00101A2F">
        <w:trPr>
          <w:trHeight w:val="510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DE469F" w14:textId="5D114ED2" w:rsidR="00C76764" w:rsidRDefault="00C76764" w:rsidP="000977C1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722112"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1</w:t>
            </w:r>
            <w:r w:rsidR="00722112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6237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6947EB58" w14:textId="77777777" w:rsidR="00C76764" w:rsidRDefault="00C76764" w:rsidP="000977C1">
            <w:pPr>
              <w:widowControl w:val="0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нализ предметной области. Выявление требований к программе.</w:t>
            </w:r>
          </w:p>
        </w:tc>
        <w:tc>
          <w:tcPr>
            <w:tcW w:w="1847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071C87E8" w14:textId="77777777" w:rsidR="00C76764" w:rsidRDefault="00C76764" w:rsidP="000977C1">
            <w:pPr>
              <w:widowControl w:val="0"/>
              <w:spacing w:line="360" w:lineRule="auto"/>
              <w:ind w:firstLine="709"/>
              <w:rPr>
                <w:rFonts w:ascii="Times New Roman" w:hAnsi="Times New Roman" w:cs="Times New Roman"/>
              </w:rPr>
            </w:pPr>
          </w:p>
        </w:tc>
      </w:tr>
      <w:tr w:rsidR="00C76764" w14:paraId="791976D0" w14:textId="77777777" w:rsidTr="00101A2F">
        <w:trPr>
          <w:trHeight w:val="510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1A5306" w14:textId="17079056" w:rsidR="00C76764" w:rsidRDefault="00722112" w:rsidP="000977C1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="00C76764">
              <w:rPr>
                <w:rFonts w:ascii="Times New Roman" w:hAnsi="Times New Roman" w:cs="Times New Roman"/>
                <w:sz w:val="28"/>
                <w:szCs w:val="28"/>
              </w:rPr>
              <w:t>.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6237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1AF003CB" w14:textId="77777777" w:rsidR="00C76764" w:rsidRDefault="00C76764" w:rsidP="000977C1">
            <w:pPr>
              <w:widowControl w:val="0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работка технического задания. UML. Проектирование диаграммы вариантов использования.</w:t>
            </w:r>
          </w:p>
        </w:tc>
        <w:tc>
          <w:tcPr>
            <w:tcW w:w="1847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04CE4AD5" w14:textId="77777777" w:rsidR="00C76764" w:rsidRDefault="00C76764" w:rsidP="000977C1">
            <w:pPr>
              <w:widowControl w:val="0"/>
              <w:spacing w:line="360" w:lineRule="auto"/>
              <w:ind w:firstLine="709"/>
              <w:rPr>
                <w:rFonts w:ascii="Times New Roman" w:hAnsi="Times New Roman" w:cs="Times New Roman"/>
              </w:rPr>
            </w:pPr>
          </w:p>
        </w:tc>
      </w:tr>
      <w:tr w:rsidR="00C76764" w14:paraId="59ADE332" w14:textId="77777777" w:rsidTr="00101A2F">
        <w:trPr>
          <w:trHeight w:val="510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EFF48F" w14:textId="34C9A85D" w:rsidR="00C76764" w:rsidRDefault="00722112" w:rsidP="000977C1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</w:t>
            </w:r>
            <w:r w:rsidR="00C76764">
              <w:rPr>
                <w:rFonts w:ascii="Times New Roman" w:hAnsi="Times New Roman" w:cs="Times New Roman"/>
                <w:sz w:val="28"/>
                <w:szCs w:val="28"/>
              </w:rPr>
              <w:t>.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6237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7085FA79" w14:textId="77777777" w:rsidR="00C76764" w:rsidRDefault="00C76764" w:rsidP="000977C1">
            <w:pPr>
              <w:widowControl w:val="0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UML. Проектирование диаграммы последовательности. UML. Проектирование диаграммы активности.</w:t>
            </w:r>
          </w:p>
        </w:tc>
        <w:tc>
          <w:tcPr>
            <w:tcW w:w="1847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5EE6DCB5" w14:textId="77777777" w:rsidR="00C76764" w:rsidRDefault="00C76764" w:rsidP="000977C1">
            <w:pPr>
              <w:widowControl w:val="0"/>
              <w:spacing w:line="360" w:lineRule="auto"/>
              <w:ind w:firstLine="709"/>
              <w:rPr>
                <w:rFonts w:ascii="Times New Roman" w:hAnsi="Times New Roman" w:cs="Times New Roman"/>
              </w:rPr>
            </w:pPr>
          </w:p>
        </w:tc>
      </w:tr>
      <w:tr w:rsidR="00C76764" w14:paraId="3994DBDB" w14:textId="77777777" w:rsidTr="00101A2F">
        <w:trPr>
          <w:trHeight w:val="510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F1CE07" w14:textId="1DE5D5F9" w:rsidR="00C76764" w:rsidRDefault="00C76764" w:rsidP="000977C1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22112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1</w:t>
            </w:r>
            <w:r w:rsidR="00722112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6237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1D79CCB8" w14:textId="77777777" w:rsidR="00C76764" w:rsidRDefault="00C76764" w:rsidP="000977C1">
            <w:pPr>
              <w:widowControl w:val="0"/>
              <w:spacing w:line="360" w:lineRule="auto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оделирование структуры ПО. Проектирование инфологической и даталогической модели данных.</w:t>
            </w:r>
          </w:p>
        </w:tc>
        <w:tc>
          <w:tcPr>
            <w:tcW w:w="1847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64AF7127" w14:textId="77777777" w:rsidR="00C76764" w:rsidRDefault="00C76764" w:rsidP="000977C1">
            <w:pPr>
              <w:widowControl w:val="0"/>
              <w:spacing w:line="360" w:lineRule="auto"/>
              <w:ind w:firstLine="709"/>
              <w:rPr>
                <w:rFonts w:ascii="Times New Roman" w:hAnsi="Times New Roman" w:cs="Times New Roman"/>
              </w:rPr>
            </w:pPr>
          </w:p>
        </w:tc>
      </w:tr>
      <w:tr w:rsidR="00C76764" w14:paraId="04C1F266" w14:textId="77777777" w:rsidTr="00101A2F">
        <w:trPr>
          <w:trHeight w:val="510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C32F9C" w14:textId="0B5FE3A5" w:rsidR="00C76764" w:rsidRDefault="00C76764" w:rsidP="000977C1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22112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1</w:t>
            </w:r>
            <w:r w:rsidR="00722112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6237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41063F5A" w14:textId="77777777" w:rsidR="00C76764" w:rsidRDefault="00C76764" w:rsidP="000977C1">
            <w:pPr>
              <w:widowControl w:val="0"/>
              <w:spacing w:line="360" w:lineRule="auto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ектирование интерфейса пользователя. Создание Wireframe эскизов. Разработка дизайна программы в соответствии с руководством по стилю.</w:t>
            </w:r>
          </w:p>
        </w:tc>
        <w:tc>
          <w:tcPr>
            <w:tcW w:w="1847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27B924B5" w14:textId="77777777" w:rsidR="00C76764" w:rsidRDefault="00C76764" w:rsidP="000977C1">
            <w:pPr>
              <w:widowControl w:val="0"/>
              <w:spacing w:line="360" w:lineRule="auto"/>
              <w:ind w:firstLine="709"/>
              <w:rPr>
                <w:rFonts w:ascii="Times New Roman" w:hAnsi="Times New Roman" w:cs="Times New Roman"/>
              </w:rPr>
            </w:pPr>
          </w:p>
        </w:tc>
      </w:tr>
      <w:tr w:rsidR="00C76764" w14:paraId="6F282CD8" w14:textId="77777777" w:rsidTr="00101A2F">
        <w:trPr>
          <w:trHeight w:val="510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7CE0D7" w14:textId="4D5F20A0" w:rsidR="00C76764" w:rsidRDefault="00C76764" w:rsidP="000977C1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22112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1</w:t>
            </w:r>
            <w:r w:rsidR="00722112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6237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14CA4AE9" w14:textId="77777777" w:rsidR="00C76764" w:rsidRDefault="00C76764" w:rsidP="000977C1">
            <w:pPr>
              <w:widowControl w:val="0"/>
              <w:spacing w:line="360" w:lineRule="auto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работка базы данных. Разработка словаря данных.</w:t>
            </w:r>
          </w:p>
        </w:tc>
        <w:tc>
          <w:tcPr>
            <w:tcW w:w="1847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2FA885F7" w14:textId="77777777" w:rsidR="00C76764" w:rsidRDefault="00C76764" w:rsidP="000977C1">
            <w:pPr>
              <w:widowControl w:val="0"/>
              <w:spacing w:line="360" w:lineRule="auto"/>
              <w:ind w:firstLine="709"/>
              <w:rPr>
                <w:rFonts w:ascii="Times New Roman" w:hAnsi="Times New Roman" w:cs="Times New Roman"/>
              </w:rPr>
            </w:pPr>
          </w:p>
        </w:tc>
      </w:tr>
      <w:tr w:rsidR="00C76764" w14:paraId="2BF5023E" w14:textId="77777777" w:rsidTr="00101A2F">
        <w:trPr>
          <w:trHeight w:val="510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4D4BAF" w14:textId="6FDF84FA" w:rsidR="00C76764" w:rsidRDefault="00C76764" w:rsidP="000977C1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22112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1</w:t>
            </w:r>
            <w:r w:rsidR="00722112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6237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775D6418" w14:textId="77777777" w:rsidR="00C76764" w:rsidRDefault="00C76764" w:rsidP="000977C1">
            <w:pPr>
              <w:widowControl w:val="0"/>
              <w:spacing w:line="360" w:lineRule="auto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иложения. Форма авторизации. Создание приложения. Форма заказов.</w:t>
            </w:r>
          </w:p>
        </w:tc>
        <w:tc>
          <w:tcPr>
            <w:tcW w:w="1847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54D5DFBC" w14:textId="77777777" w:rsidR="00C76764" w:rsidRDefault="00C76764" w:rsidP="000977C1">
            <w:pPr>
              <w:widowControl w:val="0"/>
              <w:spacing w:line="360" w:lineRule="auto"/>
              <w:ind w:firstLine="709"/>
              <w:rPr>
                <w:rFonts w:ascii="Times New Roman" w:hAnsi="Times New Roman" w:cs="Times New Roman"/>
              </w:rPr>
            </w:pPr>
          </w:p>
        </w:tc>
      </w:tr>
      <w:tr w:rsidR="00C76764" w14:paraId="36235332" w14:textId="77777777" w:rsidTr="00101A2F">
        <w:trPr>
          <w:trHeight w:val="510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63E148" w14:textId="7727623B" w:rsidR="00C76764" w:rsidRDefault="00C76764" w:rsidP="000977C1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22112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1</w:t>
            </w:r>
            <w:r w:rsidR="00722112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6237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1FC6826A" w14:textId="77777777" w:rsidR="00C76764" w:rsidRDefault="00C76764" w:rsidP="000977C1">
            <w:pPr>
              <w:widowControl w:val="0"/>
              <w:spacing w:line="360" w:lineRule="auto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здание приложения. Основные формы приложения. Разработка библиотеки классов.</w:t>
            </w:r>
          </w:p>
        </w:tc>
        <w:tc>
          <w:tcPr>
            <w:tcW w:w="1847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1D85EEB5" w14:textId="77777777" w:rsidR="00C76764" w:rsidRDefault="00C76764" w:rsidP="000977C1">
            <w:pPr>
              <w:widowControl w:val="0"/>
              <w:spacing w:line="360" w:lineRule="auto"/>
              <w:ind w:firstLine="709"/>
              <w:rPr>
                <w:rFonts w:ascii="Times New Roman" w:hAnsi="Times New Roman" w:cs="Times New Roman"/>
              </w:rPr>
            </w:pPr>
          </w:p>
        </w:tc>
      </w:tr>
      <w:tr w:rsidR="00C76764" w14:paraId="4409B904" w14:textId="77777777" w:rsidTr="00101A2F">
        <w:trPr>
          <w:trHeight w:val="510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3B7CE9" w14:textId="79E8A79D" w:rsidR="00C76764" w:rsidRDefault="00C76764" w:rsidP="000977C1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</w:t>
            </w:r>
            <w:r w:rsidR="00722112">
              <w:rPr>
                <w:rFonts w:ascii="Times New Roman" w:hAnsi="Times New Roman" w:cs="Times New Roman"/>
                <w:sz w:val="28"/>
                <w:szCs w:val="28"/>
              </w:rPr>
              <w:t>8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1</w:t>
            </w:r>
            <w:r w:rsidR="00722112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6237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79339EA7" w14:textId="77777777" w:rsidR="00C76764" w:rsidRDefault="00C76764" w:rsidP="000977C1">
            <w:pPr>
              <w:widowControl w:val="0"/>
              <w:spacing w:line="360" w:lineRule="auto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дготовка отчетов и выгрузка документов для печати. Отладка программных модулей.</w:t>
            </w:r>
          </w:p>
        </w:tc>
        <w:tc>
          <w:tcPr>
            <w:tcW w:w="1847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4C5A6CB8" w14:textId="77777777" w:rsidR="00C76764" w:rsidRDefault="00C76764" w:rsidP="000977C1">
            <w:pPr>
              <w:widowControl w:val="0"/>
              <w:spacing w:line="360" w:lineRule="auto"/>
              <w:ind w:firstLine="709"/>
              <w:rPr>
                <w:rFonts w:ascii="Times New Roman" w:hAnsi="Times New Roman" w:cs="Times New Roman"/>
              </w:rPr>
            </w:pPr>
          </w:p>
        </w:tc>
      </w:tr>
      <w:tr w:rsidR="00C76764" w14:paraId="096CD503" w14:textId="77777777" w:rsidTr="00101A2F">
        <w:trPr>
          <w:trHeight w:val="510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0BB70E" w14:textId="0CBA8015" w:rsidR="00C76764" w:rsidRDefault="00C76764" w:rsidP="000977C1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22112"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1</w:t>
            </w:r>
            <w:r w:rsidR="00722112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6237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107A5D72" w14:textId="77777777" w:rsidR="00C76764" w:rsidRDefault="00C76764" w:rsidP="000977C1">
            <w:pPr>
              <w:widowControl w:val="0"/>
              <w:spacing w:line="360" w:lineRule="auto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одульное тестирование. Создание тестовых случаев.</w:t>
            </w:r>
          </w:p>
        </w:tc>
        <w:tc>
          <w:tcPr>
            <w:tcW w:w="1847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415F8B39" w14:textId="77777777" w:rsidR="00C76764" w:rsidRDefault="00C76764" w:rsidP="000977C1">
            <w:pPr>
              <w:widowControl w:val="0"/>
              <w:spacing w:line="360" w:lineRule="auto"/>
              <w:ind w:firstLine="709"/>
              <w:rPr>
                <w:rFonts w:ascii="Times New Roman" w:hAnsi="Times New Roman" w:cs="Times New Roman"/>
              </w:rPr>
            </w:pPr>
          </w:p>
        </w:tc>
      </w:tr>
      <w:tr w:rsidR="00C76764" w14:paraId="73643268" w14:textId="77777777" w:rsidTr="00101A2F">
        <w:trPr>
          <w:trHeight w:val="510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349C9F" w14:textId="531CF4F6" w:rsidR="00C76764" w:rsidRDefault="00722112" w:rsidP="000977C1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  <w:r w:rsidR="00C76764">
              <w:rPr>
                <w:rFonts w:ascii="Times New Roman" w:hAnsi="Times New Roman" w:cs="Times New Roman"/>
                <w:sz w:val="28"/>
                <w:szCs w:val="28"/>
              </w:rPr>
              <w:t>.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6237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10695303" w14:textId="77777777" w:rsidR="00C76764" w:rsidRDefault="00C76764" w:rsidP="000977C1">
            <w:pPr>
              <w:widowControl w:val="0"/>
              <w:spacing w:line="360" w:lineRule="auto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теграционное тестирование. Разработка самодокументирующегося кода.</w:t>
            </w:r>
          </w:p>
        </w:tc>
        <w:tc>
          <w:tcPr>
            <w:tcW w:w="1847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33A24600" w14:textId="77777777" w:rsidR="00C76764" w:rsidRDefault="00C76764" w:rsidP="000977C1">
            <w:pPr>
              <w:widowControl w:val="0"/>
              <w:spacing w:line="360" w:lineRule="auto"/>
              <w:ind w:firstLine="709"/>
              <w:rPr>
                <w:rFonts w:ascii="Times New Roman" w:hAnsi="Times New Roman" w:cs="Times New Roman"/>
              </w:rPr>
            </w:pPr>
          </w:p>
        </w:tc>
      </w:tr>
      <w:tr w:rsidR="00C76764" w14:paraId="54C9DAB1" w14:textId="77777777" w:rsidTr="00101A2F">
        <w:trPr>
          <w:trHeight w:val="510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EEB9C3" w14:textId="50EF9D8B" w:rsidR="00C76764" w:rsidRDefault="00722112" w:rsidP="000977C1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1</w:t>
            </w:r>
            <w:r w:rsidR="00C76764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6237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125962F5" w14:textId="77777777" w:rsidR="00C76764" w:rsidRDefault="00C76764" w:rsidP="000977C1">
            <w:pPr>
              <w:widowControl w:val="0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спекция кода на соответствие стандартам кодирования. Подготовка отчета и размещение результатов в репозитории контроля версий.</w:t>
            </w:r>
          </w:p>
        </w:tc>
        <w:tc>
          <w:tcPr>
            <w:tcW w:w="1847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0A3600D0" w14:textId="77777777" w:rsidR="00C76764" w:rsidRDefault="00C76764" w:rsidP="000977C1">
            <w:pPr>
              <w:widowControl w:val="0"/>
              <w:spacing w:line="360" w:lineRule="auto"/>
              <w:ind w:firstLine="709"/>
              <w:rPr>
                <w:rFonts w:ascii="Times New Roman" w:hAnsi="Times New Roman" w:cs="Times New Roman"/>
              </w:rPr>
            </w:pPr>
          </w:p>
        </w:tc>
      </w:tr>
      <w:bookmarkEnd w:id="0"/>
    </w:tbl>
    <w:p w14:paraId="646DB104" w14:textId="77777777" w:rsidR="00B501A1" w:rsidRDefault="00B501A1" w:rsidP="000977C1">
      <w:pPr>
        <w:spacing w:line="360" w:lineRule="auto"/>
        <w:sectPr w:rsidR="00B501A1" w:rsidSect="00C76764">
          <w:pgSz w:w="11906" w:h="16838"/>
          <w:pgMar w:top="1134" w:right="850" w:bottom="1134" w:left="1701" w:header="708" w:footer="708" w:gutter="0"/>
          <w:pgNumType w:start="1"/>
          <w:cols w:space="720"/>
        </w:sectPr>
      </w:pPr>
    </w:p>
    <w:sdt>
      <w:sdtPr>
        <w:rPr>
          <w:rFonts w:ascii="Calibri" w:eastAsia="Times New Roman" w:hAnsi="Calibri" w:cs="Calibri"/>
          <w:color w:val="auto"/>
          <w:sz w:val="22"/>
          <w:szCs w:val="22"/>
        </w:rPr>
        <w:id w:val="-195554722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D0FA07F" w14:textId="6226E117" w:rsidR="00B501A1" w:rsidRPr="00B501A1" w:rsidRDefault="00B501A1" w:rsidP="000977C1">
          <w:pPr>
            <w:pStyle w:val="TOCHeading"/>
            <w:spacing w:before="0" w:after="360" w:line="360" w:lineRule="auto"/>
            <w:jc w:val="center"/>
            <w:rPr>
              <w:rFonts w:ascii="Times New Roman" w:hAnsi="Times New Roman" w:cs="Times New Roman"/>
              <w:b/>
              <w:bCs/>
              <w:caps/>
              <w:color w:val="auto"/>
              <w:sz w:val="28"/>
              <w:szCs w:val="28"/>
            </w:rPr>
          </w:pPr>
          <w:r w:rsidRPr="00B501A1">
            <w:rPr>
              <w:rFonts w:ascii="Times New Roman" w:hAnsi="Times New Roman" w:cs="Times New Roman"/>
              <w:b/>
              <w:bCs/>
              <w:caps/>
              <w:color w:val="auto"/>
              <w:sz w:val="28"/>
              <w:szCs w:val="28"/>
            </w:rPr>
            <w:t>Содержание</w:t>
          </w:r>
        </w:p>
        <w:p w14:paraId="676951C8" w14:textId="4BB8F5F4" w:rsidR="00FB5276" w:rsidRPr="00FB5276" w:rsidRDefault="00B501A1" w:rsidP="0073165E">
          <w:pPr>
            <w:pStyle w:val="TOC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r w:rsidRPr="00423BF3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423BF3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423BF3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85373917" w:history="1"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17 \h </w:instrTex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734E68" w14:textId="7500A705" w:rsidR="00FB5276" w:rsidRPr="00FB5276" w:rsidRDefault="00E773A1" w:rsidP="0073165E">
          <w:pPr>
            <w:pStyle w:val="TOC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18" w:history="1"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</w:t>
            </w:r>
            <w:r w:rsidR="00FB5276" w:rsidRPr="00FB5276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Общая часть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18 \h </w:instrTex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893C313" w14:textId="77AB5584" w:rsidR="00FB5276" w:rsidRPr="00FB5276" w:rsidRDefault="00E773A1" w:rsidP="0073165E">
          <w:pPr>
            <w:pStyle w:val="TOC2"/>
            <w:tabs>
              <w:tab w:val="left" w:pos="96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19" w:history="1"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1</w:t>
            </w:r>
            <w:r w:rsidR="00FB5276" w:rsidRPr="00FB5276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Проектирование системы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19 \h </w:instrTex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AF7AD5" w14:textId="61A31455" w:rsidR="00FB5276" w:rsidRPr="00FB5276" w:rsidRDefault="00E773A1" w:rsidP="0073165E">
          <w:pPr>
            <w:pStyle w:val="TOC3"/>
            <w:tabs>
              <w:tab w:val="left" w:pos="120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20" w:history="1"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1.1</w:t>
            </w:r>
            <w:r w:rsidR="00FB5276" w:rsidRPr="00FB5276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Краткая спецификация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20 \h </w:instrTex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08096E" w14:textId="1F105AAD" w:rsidR="00FB5276" w:rsidRPr="00FB5276" w:rsidRDefault="00E773A1" w:rsidP="0073165E">
          <w:pPr>
            <w:pStyle w:val="TOC3"/>
            <w:tabs>
              <w:tab w:val="left" w:pos="120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21" w:history="1"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1.2</w:t>
            </w:r>
            <w:r w:rsidR="00FB5276" w:rsidRPr="00FB5276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Диаграмма вариантов использования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21 \h </w:instrTex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5EA8D0" w14:textId="155682A5" w:rsidR="00FB5276" w:rsidRPr="00FB5276" w:rsidRDefault="00E773A1" w:rsidP="0073165E">
          <w:pPr>
            <w:pStyle w:val="TOC3"/>
            <w:tabs>
              <w:tab w:val="left" w:pos="120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22" w:history="1"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1.3</w:t>
            </w:r>
            <w:r w:rsidR="00FB5276" w:rsidRPr="00FB5276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Диаграмма активности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22 \h </w:instrTex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F7F03F6" w14:textId="68E953CF" w:rsidR="00FB5276" w:rsidRPr="00FB5276" w:rsidRDefault="00E773A1" w:rsidP="0073165E">
          <w:pPr>
            <w:pStyle w:val="TOC3"/>
            <w:tabs>
              <w:tab w:val="left" w:pos="120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23" w:history="1"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1.4</w:t>
            </w:r>
            <w:r w:rsidR="00FB5276" w:rsidRPr="00FB5276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Диаграмма последовательности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23 \h </w:instrTex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C7CA62" w14:textId="6751384C" w:rsidR="00FB5276" w:rsidRPr="00FB5276" w:rsidRDefault="00E773A1" w:rsidP="0073165E">
          <w:pPr>
            <w:pStyle w:val="TOC3"/>
            <w:tabs>
              <w:tab w:val="left" w:pos="120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24" w:history="1"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1.5</w:t>
            </w:r>
            <w:r w:rsidR="00FB5276" w:rsidRPr="00FB5276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Общий алгоритм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24 \h </w:instrTex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ABFF85" w14:textId="58A5D7F0" w:rsidR="00FB5276" w:rsidRPr="00FB5276" w:rsidRDefault="00E773A1" w:rsidP="0073165E">
          <w:pPr>
            <w:pStyle w:val="TOC3"/>
            <w:tabs>
              <w:tab w:val="left" w:pos="120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25" w:history="1"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1.6</w:t>
            </w:r>
            <w:r w:rsidR="00FB5276" w:rsidRPr="00FB5276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Алгоритм одной из функций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25 \h </w:instrTex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6767D10" w14:textId="1BDB6427" w:rsidR="00FB5276" w:rsidRPr="00FB5276" w:rsidRDefault="00E773A1" w:rsidP="0073165E">
          <w:pPr>
            <w:pStyle w:val="TOC3"/>
            <w:tabs>
              <w:tab w:val="left" w:pos="120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26" w:history="1"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1.7</w:t>
            </w:r>
            <w:r w:rsidR="00FB5276" w:rsidRPr="00FB5276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Разработка макетов интерфейса системы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26 \h </w:instrTex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AA8B04B" w14:textId="4DEE6749" w:rsidR="00FB5276" w:rsidRPr="00FB5276" w:rsidRDefault="00E773A1" w:rsidP="0073165E">
          <w:pPr>
            <w:pStyle w:val="TOC2"/>
            <w:tabs>
              <w:tab w:val="left" w:pos="96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27" w:history="1"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2</w:t>
            </w:r>
            <w:r w:rsidR="00FB5276" w:rsidRPr="00FB5276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Создание базы данных и заполнение таблиц данными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27 \h </w:instrTex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4801326" w14:textId="13AD755D" w:rsidR="00FB5276" w:rsidRPr="00FB5276" w:rsidRDefault="00E773A1" w:rsidP="0073165E">
          <w:pPr>
            <w:pStyle w:val="TOC3"/>
            <w:tabs>
              <w:tab w:val="left" w:pos="120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28" w:history="1"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2.1</w:t>
            </w:r>
            <w:r w:rsidR="00FB5276" w:rsidRPr="00FB5276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ER-</w:t>
            </w:r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диаграмма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28 \h </w:instrTex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6B73D8" w14:textId="4472D3B1" w:rsidR="00FB5276" w:rsidRPr="00FB5276" w:rsidRDefault="00E773A1" w:rsidP="0073165E">
          <w:pPr>
            <w:pStyle w:val="TOC3"/>
            <w:tabs>
              <w:tab w:val="left" w:pos="120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29" w:history="1"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2.2</w:t>
            </w:r>
            <w:r w:rsidR="00FB5276" w:rsidRPr="00FB5276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Словарь данных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29 \h </w:instrTex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547F38B" w14:textId="55680C61" w:rsidR="00FB5276" w:rsidRPr="00FB5276" w:rsidRDefault="00E773A1" w:rsidP="0073165E">
          <w:pPr>
            <w:pStyle w:val="TOC3"/>
            <w:tabs>
              <w:tab w:val="left" w:pos="120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30" w:history="1"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2.3</w:t>
            </w:r>
            <w:r w:rsidR="00FB5276" w:rsidRPr="00FB5276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Заполненные данными таблицы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30 \h </w:instrTex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456FFAD" w14:textId="490703B7" w:rsidR="00FB5276" w:rsidRPr="00FB5276" w:rsidRDefault="00E773A1" w:rsidP="0073165E">
          <w:pPr>
            <w:pStyle w:val="TOC3"/>
            <w:tabs>
              <w:tab w:val="left" w:pos="120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31" w:history="1"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2.4</w:t>
            </w:r>
            <w:r w:rsidR="00FB5276" w:rsidRPr="00FB5276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Резервное копирование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31 \h </w:instrTex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89B6411" w14:textId="5E0043D5" w:rsidR="00FB5276" w:rsidRPr="00FB5276" w:rsidRDefault="00E773A1" w:rsidP="0073165E">
          <w:pPr>
            <w:pStyle w:val="TOC2"/>
            <w:tabs>
              <w:tab w:val="left" w:pos="96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32" w:history="1"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3</w:t>
            </w:r>
            <w:r w:rsidR="00FB5276" w:rsidRPr="00FB5276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Разработка библиотеки и подключение её к проекту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32 \h </w:instrTex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C5AC04F" w14:textId="29C53DB1" w:rsidR="00FB5276" w:rsidRPr="00FB5276" w:rsidRDefault="00E773A1" w:rsidP="0073165E">
          <w:pPr>
            <w:pStyle w:val="TOC2"/>
            <w:tabs>
              <w:tab w:val="left" w:pos="96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33" w:history="1"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4</w:t>
            </w:r>
            <w:r w:rsidR="00FB5276" w:rsidRPr="00FB5276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Разработка приложения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33 \h </w:instrTex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907244" w14:textId="36E8DD4E" w:rsidR="00FB5276" w:rsidRPr="00FB5276" w:rsidRDefault="00E773A1" w:rsidP="0073165E">
          <w:pPr>
            <w:pStyle w:val="TOC2"/>
            <w:tabs>
              <w:tab w:val="left" w:pos="96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34" w:history="1"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5</w:t>
            </w:r>
            <w:r w:rsidR="00FB5276" w:rsidRPr="00FB5276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Тестирование приложения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34 \h </w:instrTex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5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7C4CD4" w14:textId="07FE5306" w:rsidR="00FB5276" w:rsidRPr="00FB5276" w:rsidRDefault="00E773A1" w:rsidP="0073165E">
          <w:pPr>
            <w:pStyle w:val="TOC3"/>
            <w:tabs>
              <w:tab w:val="left" w:pos="120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35" w:history="1"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5.1</w:t>
            </w:r>
            <w:r w:rsidR="00FB5276" w:rsidRPr="00FB5276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Создание тестовых случаев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35 \h </w:instrTex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5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B9C4EB7" w14:textId="72FE75CE" w:rsidR="00FB5276" w:rsidRPr="00FB5276" w:rsidRDefault="00E773A1" w:rsidP="0073165E">
          <w:pPr>
            <w:pStyle w:val="TOC3"/>
            <w:tabs>
              <w:tab w:val="left" w:pos="120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36" w:history="1"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5.2</w:t>
            </w:r>
            <w:r w:rsidR="00FB5276" w:rsidRPr="00FB5276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Модульное тестирование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36 \h </w:instrTex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5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8472F5" w14:textId="56ABA665" w:rsidR="00FB5276" w:rsidRPr="00FB5276" w:rsidRDefault="00E773A1" w:rsidP="0073165E">
          <w:pPr>
            <w:pStyle w:val="TOC2"/>
            <w:tabs>
              <w:tab w:val="left" w:pos="96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37" w:history="1"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6</w:t>
            </w:r>
            <w:r w:rsidR="00FB5276" w:rsidRPr="00FB5276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 xml:space="preserve">Выгрузка готового проекта в репозиторий </w:t>
            </w:r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GIT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37 \h </w:instrTex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7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3B0EDA" w14:textId="37B3EBB0" w:rsidR="00FB5276" w:rsidRPr="00FB5276" w:rsidRDefault="00E773A1" w:rsidP="0073165E">
          <w:pPr>
            <w:pStyle w:val="TOC2"/>
            <w:tabs>
              <w:tab w:val="left" w:pos="96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38" w:history="1"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7</w:t>
            </w:r>
            <w:r w:rsidR="00FB5276" w:rsidRPr="00FB5276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Качественные характеристики кода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38 \h </w:instrTex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8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EB57F9D" w14:textId="72FC8939" w:rsidR="00FB5276" w:rsidRPr="00FB5276" w:rsidRDefault="00E773A1" w:rsidP="0073165E">
          <w:pPr>
            <w:pStyle w:val="TOC3"/>
            <w:tabs>
              <w:tab w:val="left" w:pos="120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39" w:history="1"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7.1</w:t>
            </w:r>
            <w:r w:rsidR="00FB5276" w:rsidRPr="00FB5276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Полнота обработки ошибочных данных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39 \h </w:instrTex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8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3ED6947" w14:textId="6FEA6C2F" w:rsidR="00FB5276" w:rsidRPr="00FB5276" w:rsidRDefault="00E773A1" w:rsidP="0073165E">
          <w:pPr>
            <w:pStyle w:val="TOC3"/>
            <w:tabs>
              <w:tab w:val="left" w:pos="120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40" w:history="1"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7.2</w:t>
            </w:r>
            <w:r w:rsidR="00FB5276" w:rsidRPr="00FB5276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Наличие тестов для проверки допустимых значений входных данных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40 \h </w:instrTex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9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5EC87F5" w14:textId="00141FF6" w:rsidR="00FB5276" w:rsidRPr="00FB5276" w:rsidRDefault="00E773A1" w:rsidP="0073165E">
          <w:pPr>
            <w:pStyle w:val="TOC3"/>
            <w:tabs>
              <w:tab w:val="left" w:pos="120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41" w:history="1"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7.3</w:t>
            </w:r>
            <w:r w:rsidR="00FB5276" w:rsidRPr="00FB5276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Наличие средств контроля корректности входных данных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41 \h </w:instrTex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0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28A090" w14:textId="3CC0E96B" w:rsidR="00FB5276" w:rsidRPr="00FB5276" w:rsidRDefault="00E773A1" w:rsidP="0073165E">
          <w:pPr>
            <w:pStyle w:val="TOC3"/>
            <w:tabs>
              <w:tab w:val="left" w:pos="120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42" w:history="1">
            <w:r w:rsidR="00FB5276" w:rsidRPr="00FB5276">
              <w:rPr>
                <w:rStyle w:val="Hyperlink"/>
                <w:rFonts w:ascii="Times New Roman" w:eastAsia="Courier New" w:hAnsi="Times New Roman" w:cs="Times New Roman"/>
                <w:noProof/>
                <w:sz w:val="28"/>
                <w:szCs w:val="28"/>
                <w:highlight w:val="white"/>
              </w:rPr>
              <w:t>1.7.4</w:t>
            </w:r>
            <w:r w:rsidR="00FB5276" w:rsidRPr="00FB5276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="00FB5276" w:rsidRPr="00FB5276">
              <w:rPr>
                <w:rStyle w:val="Hyperlink"/>
                <w:rFonts w:ascii="Times New Roman" w:eastAsia="Courier New" w:hAnsi="Times New Roman" w:cs="Times New Roman"/>
                <w:noProof/>
                <w:sz w:val="28"/>
                <w:szCs w:val="28"/>
                <w:highlight w:val="white"/>
              </w:rPr>
              <w:t>Наличие средств восстановления при сбоях оборудования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42 \h </w:instrTex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0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7A496FF" w14:textId="3E9B5003" w:rsidR="00FB5276" w:rsidRPr="00FB5276" w:rsidRDefault="00E773A1" w:rsidP="0073165E">
          <w:pPr>
            <w:pStyle w:val="TOC3"/>
            <w:tabs>
              <w:tab w:val="left" w:pos="120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43" w:history="1"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  <w:highlight w:val="white"/>
              </w:rPr>
              <w:t>1.7.5</w:t>
            </w:r>
            <w:r w:rsidR="00FB5276" w:rsidRPr="00FB5276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  <w:highlight w:val="white"/>
              </w:rPr>
              <w:t>Наличие комментариев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43 \h </w:instrTex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0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417094" w14:textId="625F88DD" w:rsidR="00FB5276" w:rsidRPr="00FB5276" w:rsidRDefault="00E773A1" w:rsidP="0073165E">
          <w:pPr>
            <w:pStyle w:val="TOC3"/>
            <w:tabs>
              <w:tab w:val="left" w:pos="120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44" w:history="1"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7.6</w:t>
            </w:r>
            <w:r w:rsidR="00FB5276" w:rsidRPr="00FB5276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Наличие проверки корректности передаваемых данных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44 \h </w:instrTex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0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88C397" w14:textId="064BDC99" w:rsidR="00FB5276" w:rsidRPr="00FB5276" w:rsidRDefault="00E773A1" w:rsidP="0073165E">
          <w:pPr>
            <w:pStyle w:val="TOC3"/>
            <w:tabs>
              <w:tab w:val="left" w:pos="120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45" w:history="1">
            <w:r w:rsidR="00FB5276" w:rsidRPr="00FB5276">
              <w:rPr>
                <w:rStyle w:val="Hyperlink"/>
                <w:rFonts w:ascii="Times New Roman" w:eastAsia="Courier New" w:hAnsi="Times New Roman" w:cs="Times New Roman"/>
                <w:noProof/>
                <w:sz w:val="28"/>
                <w:szCs w:val="28"/>
                <w:highlight w:val="white"/>
              </w:rPr>
              <w:t>1.7.7</w:t>
            </w:r>
            <w:r w:rsidR="00FB5276" w:rsidRPr="00FB5276">
              <w:rPr>
                <w:rFonts w:ascii="Times New Roman" w:eastAsiaTheme="minorEastAsia" w:hAnsi="Times New Roman" w:cs="Times New Roman"/>
                <w:noProof/>
                <w:kern w:val="2"/>
                <w:sz w:val="32"/>
                <w:szCs w:val="32"/>
                <w14:ligatures w14:val="standardContextual"/>
              </w:rPr>
              <w:tab/>
            </w:r>
            <w:r w:rsidR="00FB5276" w:rsidRPr="00FB5276">
              <w:rPr>
                <w:rStyle w:val="Hyperlink"/>
                <w:rFonts w:ascii="Times New Roman" w:eastAsia="Courier New" w:hAnsi="Times New Roman" w:cs="Times New Roman"/>
                <w:noProof/>
                <w:sz w:val="28"/>
                <w:szCs w:val="28"/>
                <w:highlight w:val="white"/>
              </w:rPr>
              <w:t>Наличие описания основных функций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45 \h </w:instrTex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1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EC4724B" w14:textId="374C347D" w:rsidR="00FB5276" w:rsidRPr="00FB5276" w:rsidRDefault="00E773A1" w:rsidP="0073165E">
          <w:pPr>
            <w:pStyle w:val="TOC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46" w:history="1"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46 \h </w:instrTex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61533B" w14:textId="53E4964A" w:rsidR="00FB5276" w:rsidRPr="00FB5276" w:rsidRDefault="00E773A1" w:rsidP="0073165E">
          <w:pPr>
            <w:pStyle w:val="TOC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47" w:history="1">
            <w:r w:rsidR="00FB5276" w:rsidRPr="00FB5276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СПИСОК ИСПОЛЬЗОВАННЫХ ИСТОЧНИКОВ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73947 \h </w:instrTex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4</w:t>
            </w:r>
            <w:r w:rsidR="00FB5276" w:rsidRPr="00FB527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C2C9D0" w14:textId="50576115" w:rsidR="00FB5276" w:rsidRPr="0073165E" w:rsidRDefault="00E773A1" w:rsidP="0073165E">
          <w:pPr>
            <w:pStyle w:val="TOC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:highlight w:val="yellow"/>
              <w14:ligatures w14:val="standardContextual"/>
            </w:rPr>
          </w:pPr>
          <w:hyperlink w:anchor="_Toc185373948" w:history="1">
            <w:r w:rsidR="00FB5276" w:rsidRPr="0073165E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  <w:highlight w:val="yellow"/>
              </w:rPr>
              <w:t>Приложение А</w:t>
            </w:r>
            <w:r w:rsidR="00FB5276" w:rsidRPr="0073165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highlight w:val="yellow"/>
              </w:rPr>
              <w:tab/>
            </w:r>
            <w:r w:rsidR="00FB5276" w:rsidRPr="0073165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highlight w:val="yellow"/>
              </w:rPr>
              <w:fldChar w:fldCharType="begin"/>
            </w:r>
            <w:r w:rsidR="00FB5276" w:rsidRPr="0073165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highlight w:val="yellow"/>
              </w:rPr>
              <w:instrText xml:space="preserve"> PAGEREF _Toc185373948 \h </w:instrText>
            </w:r>
            <w:r w:rsidR="00FB5276" w:rsidRPr="0073165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highlight w:val="yellow"/>
              </w:rPr>
            </w:r>
            <w:r w:rsidR="00FB5276" w:rsidRPr="0073165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highlight w:val="yellow"/>
              </w:rPr>
              <w:fldChar w:fldCharType="separate"/>
            </w:r>
            <w:r w:rsidR="00FB5276" w:rsidRPr="0073165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highlight w:val="yellow"/>
              </w:rPr>
              <w:t>55</w:t>
            </w:r>
            <w:r w:rsidR="00FB5276" w:rsidRPr="0073165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highlight w:val="yellow"/>
              </w:rPr>
              <w:fldChar w:fldCharType="end"/>
            </w:r>
          </w:hyperlink>
        </w:p>
        <w:p w14:paraId="24C50010" w14:textId="259A2E2E" w:rsidR="00FB5276" w:rsidRPr="0073165E" w:rsidRDefault="00E773A1" w:rsidP="0073165E">
          <w:pPr>
            <w:pStyle w:val="TOC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:highlight w:val="yellow"/>
              <w14:ligatures w14:val="standardContextual"/>
            </w:rPr>
          </w:pPr>
          <w:hyperlink w:anchor="_Toc185373949" w:history="1">
            <w:r w:rsidR="00FB5276" w:rsidRPr="0073165E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  <w:highlight w:val="yellow"/>
              </w:rPr>
              <w:t>Приложение Б</w:t>
            </w:r>
            <w:r w:rsidR="00FB5276" w:rsidRPr="0073165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highlight w:val="yellow"/>
              </w:rPr>
              <w:tab/>
            </w:r>
            <w:r w:rsidR="00FB5276" w:rsidRPr="0073165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highlight w:val="yellow"/>
              </w:rPr>
              <w:fldChar w:fldCharType="begin"/>
            </w:r>
            <w:r w:rsidR="00FB5276" w:rsidRPr="0073165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highlight w:val="yellow"/>
              </w:rPr>
              <w:instrText xml:space="preserve"> PAGEREF _Toc185373949 \h </w:instrText>
            </w:r>
            <w:r w:rsidR="00FB5276" w:rsidRPr="0073165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highlight w:val="yellow"/>
              </w:rPr>
            </w:r>
            <w:r w:rsidR="00FB5276" w:rsidRPr="0073165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highlight w:val="yellow"/>
              </w:rPr>
              <w:fldChar w:fldCharType="separate"/>
            </w:r>
            <w:r w:rsidR="00FB5276" w:rsidRPr="0073165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highlight w:val="yellow"/>
              </w:rPr>
              <w:t>57</w:t>
            </w:r>
            <w:r w:rsidR="00FB5276" w:rsidRPr="0073165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highlight w:val="yellow"/>
              </w:rPr>
              <w:fldChar w:fldCharType="end"/>
            </w:r>
          </w:hyperlink>
        </w:p>
        <w:p w14:paraId="34A034F0" w14:textId="6FCB46E9" w:rsidR="00FB5276" w:rsidRPr="0073165E" w:rsidRDefault="00E773A1" w:rsidP="0073165E">
          <w:pPr>
            <w:pStyle w:val="TOC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:highlight w:val="yellow"/>
              <w14:ligatures w14:val="standardContextual"/>
            </w:rPr>
          </w:pPr>
          <w:hyperlink w:anchor="_Toc185373950" w:history="1">
            <w:r w:rsidR="00FB5276" w:rsidRPr="0073165E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  <w:highlight w:val="yellow"/>
              </w:rPr>
              <w:t>Приложение В</w:t>
            </w:r>
            <w:r w:rsidR="00FB5276" w:rsidRPr="0073165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highlight w:val="yellow"/>
              </w:rPr>
              <w:tab/>
            </w:r>
            <w:r w:rsidR="00FB5276" w:rsidRPr="0073165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highlight w:val="yellow"/>
              </w:rPr>
              <w:fldChar w:fldCharType="begin"/>
            </w:r>
            <w:r w:rsidR="00FB5276" w:rsidRPr="0073165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highlight w:val="yellow"/>
              </w:rPr>
              <w:instrText xml:space="preserve"> PAGEREF _Toc185373950 \h </w:instrText>
            </w:r>
            <w:r w:rsidR="00FB5276" w:rsidRPr="0073165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highlight w:val="yellow"/>
              </w:rPr>
            </w:r>
            <w:r w:rsidR="00FB5276" w:rsidRPr="0073165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highlight w:val="yellow"/>
              </w:rPr>
              <w:fldChar w:fldCharType="separate"/>
            </w:r>
            <w:r w:rsidR="00FB5276" w:rsidRPr="0073165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highlight w:val="yellow"/>
              </w:rPr>
              <w:t>59</w:t>
            </w:r>
            <w:r w:rsidR="00FB5276" w:rsidRPr="0073165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highlight w:val="yellow"/>
              </w:rPr>
              <w:fldChar w:fldCharType="end"/>
            </w:r>
          </w:hyperlink>
        </w:p>
        <w:p w14:paraId="011BADD6" w14:textId="496F16A9" w:rsidR="00FB5276" w:rsidRPr="0073165E" w:rsidRDefault="00E773A1" w:rsidP="0073165E">
          <w:pPr>
            <w:pStyle w:val="TOC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:highlight w:val="yellow"/>
              <w14:ligatures w14:val="standardContextual"/>
            </w:rPr>
          </w:pPr>
          <w:hyperlink w:anchor="_Toc185373951" w:history="1">
            <w:r w:rsidR="00FB5276" w:rsidRPr="0073165E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  <w:highlight w:val="yellow"/>
              </w:rPr>
              <w:t>Приложение Г</w:t>
            </w:r>
            <w:r w:rsidR="00FB5276" w:rsidRPr="0073165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highlight w:val="yellow"/>
              </w:rPr>
              <w:tab/>
            </w:r>
            <w:r w:rsidR="00FB5276" w:rsidRPr="0073165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highlight w:val="yellow"/>
              </w:rPr>
              <w:fldChar w:fldCharType="begin"/>
            </w:r>
            <w:r w:rsidR="00FB5276" w:rsidRPr="0073165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highlight w:val="yellow"/>
              </w:rPr>
              <w:instrText xml:space="preserve"> PAGEREF _Toc185373951 \h </w:instrText>
            </w:r>
            <w:r w:rsidR="00FB5276" w:rsidRPr="0073165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highlight w:val="yellow"/>
              </w:rPr>
            </w:r>
            <w:r w:rsidR="00FB5276" w:rsidRPr="0073165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highlight w:val="yellow"/>
              </w:rPr>
              <w:fldChar w:fldCharType="separate"/>
            </w:r>
            <w:r w:rsidR="00FB5276" w:rsidRPr="0073165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highlight w:val="yellow"/>
              </w:rPr>
              <w:t>99</w:t>
            </w:r>
            <w:r w:rsidR="00FB5276" w:rsidRPr="0073165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highlight w:val="yellow"/>
              </w:rPr>
              <w:fldChar w:fldCharType="end"/>
            </w:r>
          </w:hyperlink>
        </w:p>
        <w:p w14:paraId="1DE8ABA2" w14:textId="7D29DB51" w:rsidR="00FB5276" w:rsidRPr="00FB5276" w:rsidRDefault="00E773A1" w:rsidP="0073165E">
          <w:pPr>
            <w:pStyle w:val="TOC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32"/>
              <w:szCs w:val="32"/>
              <w14:ligatures w14:val="standardContextual"/>
            </w:rPr>
          </w:pPr>
          <w:hyperlink w:anchor="_Toc185373952" w:history="1">
            <w:r w:rsidR="00FB5276" w:rsidRPr="0073165E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  <w:highlight w:val="yellow"/>
              </w:rPr>
              <w:t>Приложение Д</w:t>
            </w:r>
            <w:r w:rsidR="00FB5276" w:rsidRPr="0073165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highlight w:val="yellow"/>
              </w:rPr>
              <w:tab/>
            </w:r>
            <w:r w:rsidR="00FB5276" w:rsidRPr="0073165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highlight w:val="yellow"/>
              </w:rPr>
              <w:fldChar w:fldCharType="begin"/>
            </w:r>
            <w:r w:rsidR="00FB5276" w:rsidRPr="0073165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highlight w:val="yellow"/>
              </w:rPr>
              <w:instrText xml:space="preserve"> PAGEREF _Toc185373952 \h </w:instrText>
            </w:r>
            <w:r w:rsidR="00FB5276" w:rsidRPr="0073165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highlight w:val="yellow"/>
              </w:rPr>
            </w:r>
            <w:r w:rsidR="00FB5276" w:rsidRPr="0073165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highlight w:val="yellow"/>
              </w:rPr>
              <w:fldChar w:fldCharType="separate"/>
            </w:r>
            <w:r w:rsidR="00FB5276" w:rsidRPr="0073165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highlight w:val="yellow"/>
              </w:rPr>
              <w:t>105</w:t>
            </w:r>
            <w:r w:rsidR="00FB5276" w:rsidRPr="0073165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highlight w:val="yellow"/>
              </w:rPr>
              <w:fldChar w:fldCharType="end"/>
            </w:r>
          </w:hyperlink>
        </w:p>
        <w:p w14:paraId="11FA7F33" w14:textId="020D24DF" w:rsidR="00FB5276" w:rsidRDefault="00B501A1" w:rsidP="000977C1">
          <w:pPr>
            <w:pStyle w:val="TOC1"/>
            <w:tabs>
              <w:tab w:val="right" w:leader="dot" w:pos="9345"/>
            </w:tabs>
            <w:spacing w:after="0" w:line="360" w:lineRule="auto"/>
            <w:rPr>
              <w:b/>
              <w:bCs/>
            </w:rPr>
          </w:pPr>
          <w:r w:rsidRPr="00423BF3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14:paraId="6BC54CBA" w14:textId="3297F7C4" w:rsidR="0014597A" w:rsidRPr="00FB5276" w:rsidRDefault="00FB5276" w:rsidP="00FB5276">
      <w:pPr>
        <w:spacing w:after="160" w:line="259" w:lineRule="auto"/>
        <w:rPr>
          <w:b/>
          <w:bCs/>
        </w:rPr>
      </w:pPr>
      <w:r>
        <w:rPr>
          <w:b/>
          <w:bCs/>
        </w:rPr>
        <w:br w:type="page"/>
      </w:r>
    </w:p>
    <w:p w14:paraId="2B6E2DFF" w14:textId="6F702D5E" w:rsidR="007F108C" w:rsidRDefault="0014597A" w:rsidP="000977C1">
      <w:pPr>
        <w:pStyle w:val="Heading1"/>
        <w:spacing w:before="0" w:after="360" w:line="360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" w:name="_Toc185373917"/>
      <w:r w:rsidRPr="0014597A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ВВЕДЕНИЕ</w:t>
      </w:r>
      <w:bookmarkEnd w:id="1"/>
    </w:p>
    <w:p w14:paraId="34A5DEFA" w14:textId="596C3476" w:rsidR="00B46E9E" w:rsidRPr="00B46E9E" w:rsidRDefault="00B46E9E" w:rsidP="00FB5276">
      <w:pPr>
        <w:tabs>
          <w:tab w:val="left" w:pos="709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46E9E">
        <w:rPr>
          <w:rFonts w:ascii="Times New Roman" w:hAnsi="Times New Roman" w:cs="Times New Roman"/>
          <w:sz w:val="28"/>
          <w:szCs w:val="28"/>
        </w:rPr>
        <w:t>Активное применение компьютерных технологий для хранения и передачи информации на станциях технического обслуживания способствует повышению эффективности учета заявок, сокращению времени их обработки, оптимизации использования ресурсов и улучшению удовлетворенности клиентов.</w:t>
      </w:r>
    </w:p>
    <w:p w14:paraId="5A67EF9D" w14:textId="77777777" w:rsidR="00B46E9E" w:rsidRPr="00B46E9E" w:rsidRDefault="00B46E9E" w:rsidP="00FB5276">
      <w:pPr>
        <w:tabs>
          <w:tab w:val="left" w:pos="709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46E9E">
        <w:rPr>
          <w:rFonts w:ascii="Times New Roman" w:hAnsi="Times New Roman" w:cs="Times New Roman"/>
          <w:sz w:val="28"/>
          <w:szCs w:val="28"/>
        </w:rPr>
        <w:t>Разработка программного модуля для управления заявками на ремонт автомобилей включает создание программного обеспечения, которое позволит автосервисам более эффективно отслеживать и управлять заявками.</w:t>
      </w:r>
    </w:p>
    <w:p w14:paraId="60604F39" w14:textId="77777777" w:rsidR="00B46E9E" w:rsidRPr="00B46E9E" w:rsidRDefault="00B46E9E" w:rsidP="00FB5276">
      <w:pPr>
        <w:tabs>
          <w:tab w:val="left" w:pos="709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46E9E">
        <w:rPr>
          <w:rFonts w:ascii="Times New Roman" w:hAnsi="Times New Roman" w:cs="Times New Roman"/>
          <w:sz w:val="28"/>
          <w:szCs w:val="28"/>
        </w:rPr>
        <w:t>Основная цель создания данного модуля заключается в автоматизации учета и обработки заявок на ремонт, что обеспечит сотрудникам сервисов удобное и прозрачное управление процессом, контроль статусов ремонта и улучшение организации работы.</w:t>
      </w:r>
    </w:p>
    <w:p w14:paraId="69CC1AD7" w14:textId="77777777" w:rsidR="00B46E9E" w:rsidRPr="00B46E9E" w:rsidRDefault="00B46E9E" w:rsidP="00FB5276">
      <w:pPr>
        <w:tabs>
          <w:tab w:val="left" w:pos="709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46E9E">
        <w:rPr>
          <w:rFonts w:ascii="Times New Roman" w:hAnsi="Times New Roman" w:cs="Times New Roman"/>
          <w:sz w:val="28"/>
          <w:szCs w:val="28"/>
        </w:rPr>
        <w:t>Задачи по разработке программного модуля включают:</w:t>
      </w:r>
    </w:p>
    <w:p w14:paraId="562EA1D7" w14:textId="77777777" w:rsidR="00B46E9E" w:rsidRPr="00B46E9E" w:rsidRDefault="00B46E9E" w:rsidP="00FB5276">
      <w:pPr>
        <w:numPr>
          <w:ilvl w:val="0"/>
          <w:numId w:val="39"/>
        </w:numPr>
        <w:tabs>
          <w:tab w:val="clear" w:pos="720"/>
          <w:tab w:val="left" w:pos="709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46E9E">
        <w:rPr>
          <w:rFonts w:ascii="Times New Roman" w:hAnsi="Times New Roman" w:cs="Times New Roman"/>
          <w:sz w:val="28"/>
          <w:szCs w:val="28"/>
        </w:rPr>
        <w:t>Анализ предметной области и разработка технического задания.</w:t>
      </w:r>
    </w:p>
    <w:p w14:paraId="560398FC" w14:textId="77777777" w:rsidR="00B46E9E" w:rsidRPr="00B46E9E" w:rsidRDefault="00B46E9E" w:rsidP="00FB5276">
      <w:pPr>
        <w:numPr>
          <w:ilvl w:val="0"/>
          <w:numId w:val="39"/>
        </w:numPr>
        <w:tabs>
          <w:tab w:val="clear" w:pos="720"/>
          <w:tab w:val="left" w:pos="709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46E9E">
        <w:rPr>
          <w:rFonts w:ascii="Times New Roman" w:hAnsi="Times New Roman" w:cs="Times New Roman"/>
          <w:sz w:val="28"/>
          <w:szCs w:val="28"/>
        </w:rPr>
        <w:t>Проектирование диаграмм вариантов использования, последовательности и активности.</w:t>
      </w:r>
    </w:p>
    <w:p w14:paraId="6310DA41" w14:textId="77777777" w:rsidR="00B46E9E" w:rsidRPr="00B46E9E" w:rsidRDefault="00B46E9E" w:rsidP="00FB5276">
      <w:pPr>
        <w:numPr>
          <w:ilvl w:val="0"/>
          <w:numId w:val="39"/>
        </w:numPr>
        <w:tabs>
          <w:tab w:val="clear" w:pos="720"/>
          <w:tab w:val="left" w:pos="709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46E9E">
        <w:rPr>
          <w:rFonts w:ascii="Times New Roman" w:hAnsi="Times New Roman" w:cs="Times New Roman"/>
          <w:sz w:val="28"/>
          <w:szCs w:val="28"/>
        </w:rPr>
        <w:t>Моделирование структуры программного обеспечения.</w:t>
      </w:r>
    </w:p>
    <w:p w14:paraId="1891E03C" w14:textId="77777777" w:rsidR="00B46E9E" w:rsidRPr="00B46E9E" w:rsidRDefault="00B46E9E" w:rsidP="00FB5276">
      <w:pPr>
        <w:numPr>
          <w:ilvl w:val="0"/>
          <w:numId w:val="39"/>
        </w:numPr>
        <w:tabs>
          <w:tab w:val="clear" w:pos="720"/>
          <w:tab w:val="left" w:pos="709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46E9E">
        <w:rPr>
          <w:rFonts w:ascii="Times New Roman" w:hAnsi="Times New Roman" w:cs="Times New Roman"/>
          <w:sz w:val="28"/>
          <w:szCs w:val="28"/>
        </w:rPr>
        <w:t>Проектирование пользовательского интерфейса.</w:t>
      </w:r>
    </w:p>
    <w:p w14:paraId="2F541180" w14:textId="77777777" w:rsidR="00B46E9E" w:rsidRPr="00B46E9E" w:rsidRDefault="00B46E9E" w:rsidP="00FB5276">
      <w:pPr>
        <w:numPr>
          <w:ilvl w:val="0"/>
          <w:numId w:val="39"/>
        </w:numPr>
        <w:tabs>
          <w:tab w:val="clear" w:pos="720"/>
          <w:tab w:val="left" w:pos="709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46E9E">
        <w:rPr>
          <w:rFonts w:ascii="Times New Roman" w:hAnsi="Times New Roman" w:cs="Times New Roman"/>
          <w:sz w:val="28"/>
          <w:szCs w:val="28"/>
        </w:rPr>
        <w:t>Разработка базы данных и словаря данных.</w:t>
      </w:r>
    </w:p>
    <w:p w14:paraId="47301BB7" w14:textId="77777777" w:rsidR="00B46E9E" w:rsidRPr="00B46E9E" w:rsidRDefault="00B46E9E" w:rsidP="00FB5276">
      <w:pPr>
        <w:numPr>
          <w:ilvl w:val="0"/>
          <w:numId w:val="39"/>
        </w:numPr>
        <w:tabs>
          <w:tab w:val="clear" w:pos="720"/>
          <w:tab w:val="left" w:pos="709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46E9E">
        <w:rPr>
          <w:rFonts w:ascii="Times New Roman" w:hAnsi="Times New Roman" w:cs="Times New Roman"/>
          <w:sz w:val="28"/>
          <w:szCs w:val="28"/>
        </w:rPr>
        <w:t>Создание приложения, включая формы авторизации, заказов и основные формы приложения, а также разработка библиотеки классов.</w:t>
      </w:r>
    </w:p>
    <w:p w14:paraId="1BA40882" w14:textId="77777777" w:rsidR="00B46E9E" w:rsidRPr="00B46E9E" w:rsidRDefault="00B46E9E" w:rsidP="00FB5276">
      <w:pPr>
        <w:numPr>
          <w:ilvl w:val="0"/>
          <w:numId w:val="39"/>
        </w:numPr>
        <w:tabs>
          <w:tab w:val="clear" w:pos="720"/>
          <w:tab w:val="left" w:pos="709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46E9E">
        <w:rPr>
          <w:rFonts w:ascii="Times New Roman" w:hAnsi="Times New Roman" w:cs="Times New Roman"/>
          <w:sz w:val="28"/>
          <w:szCs w:val="28"/>
        </w:rPr>
        <w:t>Отладка программных модулей.</w:t>
      </w:r>
    </w:p>
    <w:p w14:paraId="7EE73292" w14:textId="77777777" w:rsidR="00B46E9E" w:rsidRPr="00B46E9E" w:rsidRDefault="00B46E9E" w:rsidP="00FB5276">
      <w:pPr>
        <w:numPr>
          <w:ilvl w:val="0"/>
          <w:numId w:val="39"/>
        </w:numPr>
        <w:tabs>
          <w:tab w:val="clear" w:pos="720"/>
          <w:tab w:val="left" w:pos="709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46E9E">
        <w:rPr>
          <w:rFonts w:ascii="Times New Roman" w:hAnsi="Times New Roman" w:cs="Times New Roman"/>
          <w:sz w:val="28"/>
          <w:szCs w:val="28"/>
        </w:rPr>
        <w:t>Модульное тестирование и создание тестовых случаев.</w:t>
      </w:r>
    </w:p>
    <w:p w14:paraId="068C18F5" w14:textId="77777777" w:rsidR="00B46E9E" w:rsidRPr="00B46E9E" w:rsidRDefault="00B46E9E" w:rsidP="00FB5276">
      <w:pPr>
        <w:numPr>
          <w:ilvl w:val="0"/>
          <w:numId w:val="39"/>
        </w:numPr>
        <w:tabs>
          <w:tab w:val="clear" w:pos="720"/>
          <w:tab w:val="left" w:pos="709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46E9E">
        <w:rPr>
          <w:rFonts w:ascii="Times New Roman" w:hAnsi="Times New Roman" w:cs="Times New Roman"/>
          <w:sz w:val="28"/>
          <w:szCs w:val="28"/>
        </w:rPr>
        <w:t>Инспекция кода на соответствие стандартам кодирования.</w:t>
      </w:r>
    </w:p>
    <w:p w14:paraId="47A623AE" w14:textId="77777777" w:rsidR="00B46E9E" w:rsidRPr="00B46E9E" w:rsidRDefault="00B46E9E" w:rsidP="00FB5276">
      <w:pPr>
        <w:numPr>
          <w:ilvl w:val="0"/>
          <w:numId w:val="39"/>
        </w:numPr>
        <w:tabs>
          <w:tab w:val="clear" w:pos="720"/>
          <w:tab w:val="left" w:pos="709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46E9E">
        <w:rPr>
          <w:rFonts w:ascii="Times New Roman" w:hAnsi="Times New Roman" w:cs="Times New Roman"/>
          <w:sz w:val="28"/>
          <w:szCs w:val="28"/>
        </w:rPr>
        <w:t>Подготовка отчета и размещение результатов в репозитории Git.</w:t>
      </w:r>
    </w:p>
    <w:p w14:paraId="3ECA37DA" w14:textId="4BB39849" w:rsidR="0014597A" w:rsidRDefault="0014597A" w:rsidP="00FB5276">
      <w:pPr>
        <w:tabs>
          <w:tab w:val="left" w:pos="709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AB1767B" w14:textId="425EEEA2" w:rsidR="00DD23CA" w:rsidRDefault="00DD23CA" w:rsidP="00FB5276">
      <w:pPr>
        <w:pStyle w:val="Heading1"/>
        <w:numPr>
          <w:ilvl w:val="0"/>
          <w:numId w:val="3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  <w:sz w:val="28"/>
          <w:szCs w:val="20"/>
        </w:rPr>
      </w:pPr>
      <w:bookmarkStart w:id="2" w:name="_Toc185373918"/>
      <w:r w:rsidRPr="00DD23CA">
        <w:rPr>
          <w:rFonts w:ascii="Times New Roman" w:hAnsi="Times New Roman" w:cs="Times New Roman"/>
          <w:b/>
          <w:bCs/>
          <w:color w:val="auto"/>
          <w:sz w:val="28"/>
          <w:szCs w:val="20"/>
        </w:rPr>
        <w:lastRenderedPageBreak/>
        <w:t>Общая часть</w:t>
      </w:r>
      <w:bookmarkEnd w:id="2"/>
    </w:p>
    <w:p w14:paraId="4EF593B1" w14:textId="2EDF13B2" w:rsidR="00DD23CA" w:rsidRDefault="00DD23CA" w:rsidP="00FB5276">
      <w:pPr>
        <w:pStyle w:val="Heading2"/>
        <w:numPr>
          <w:ilvl w:val="0"/>
          <w:numId w:val="4"/>
        </w:numPr>
        <w:spacing w:before="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  <w:sz w:val="28"/>
          <w:szCs w:val="24"/>
        </w:rPr>
      </w:pPr>
      <w:bookmarkStart w:id="3" w:name="_Toc185373919"/>
      <w:r w:rsidRPr="00DD23CA">
        <w:rPr>
          <w:rFonts w:ascii="Times New Roman" w:hAnsi="Times New Roman" w:cs="Times New Roman"/>
          <w:b/>
          <w:bCs/>
          <w:color w:val="auto"/>
          <w:sz w:val="28"/>
          <w:szCs w:val="24"/>
        </w:rPr>
        <w:t>Проектирование системы</w:t>
      </w:r>
      <w:bookmarkEnd w:id="3"/>
    </w:p>
    <w:p w14:paraId="3F036CD4" w14:textId="3A9603F1" w:rsidR="00DD23CA" w:rsidRDefault="00DD23CA" w:rsidP="00FB527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D23CA">
        <w:rPr>
          <w:rFonts w:ascii="Times New Roman" w:hAnsi="Times New Roman" w:cs="Times New Roman"/>
          <w:sz w:val="28"/>
          <w:szCs w:val="28"/>
        </w:rPr>
        <w:t>Проектирование системы играет важную роль в создании детального плана, который помогает эффективно организовать процесс разработки, определить ключевые этапы и установить сроки выполнения. Это также позволяет учесть правовые и технические аспекты проекта. Грамотно спланированная архитектура системы дает возможность команде заранее оценить объем работ и возможные сложности, что помогает избежать лишних исправлений и длительных согласований. Это способствует улучшению координации внутри команды и повышению общей удовлетворенности как со стороны заказчика, так и исполнителей, минимизируя риски на этапе реализации.</w:t>
      </w:r>
    </w:p>
    <w:p w14:paraId="0E06EB64" w14:textId="66B06C99" w:rsidR="00DD23CA" w:rsidRDefault="00DD23CA" w:rsidP="00FB5276">
      <w:pPr>
        <w:pStyle w:val="Heading3"/>
        <w:numPr>
          <w:ilvl w:val="0"/>
          <w:numId w:val="6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</w:rPr>
      </w:pPr>
      <w:bookmarkStart w:id="4" w:name="_Toc185373920"/>
      <w:r w:rsidRPr="00DD23CA">
        <w:rPr>
          <w:rFonts w:ascii="Times New Roman" w:hAnsi="Times New Roman" w:cs="Times New Roman"/>
          <w:b/>
          <w:bCs/>
          <w:color w:val="auto"/>
        </w:rPr>
        <w:t>Краткая спецификация</w:t>
      </w:r>
      <w:bookmarkEnd w:id="4"/>
    </w:p>
    <w:p w14:paraId="57B7AA6B" w14:textId="26ED86CD" w:rsidR="00B46E9E" w:rsidRPr="0073165E" w:rsidRDefault="003D6A98" w:rsidP="0073165E">
      <w:pPr>
        <w:pStyle w:val="ListParagraph"/>
        <w:numPr>
          <w:ilvl w:val="0"/>
          <w:numId w:val="10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bCs/>
          <w:sz w:val="28"/>
          <w:szCs w:val="28"/>
          <w:highlight w:val="yellow"/>
        </w:rPr>
      </w:pPr>
      <w:r w:rsidRPr="0073165E">
        <w:rPr>
          <w:rFonts w:ascii="Times New Roman" w:hAnsi="Times New Roman" w:cs="Times New Roman"/>
          <w:bCs/>
          <w:sz w:val="28"/>
          <w:szCs w:val="28"/>
          <w:highlight w:val="yellow"/>
        </w:rPr>
        <w:t>Выполнить при разработке:</w:t>
      </w:r>
    </w:p>
    <w:p w14:paraId="3C11B08D" w14:textId="77777777" w:rsidR="00B46E9E" w:rsidRPr="0073165E" w:rsidRDefault="00B46E9E" w:rsidP="0073165E">
      <w:pPr>
        <w:pStyle w:val="ListParagraph"/>
        <w:numPr>
          <w:ilvl w:val="0"/>
          <w:numId w:val="44"/>
        </w:numPr>
        <w:spacing w:after="0" w:line="360" w:lineRule="auto"/>
        <w:ind w:left="709" w:firstLine="709"/>
        <w:rPr>
          <w:rFonts w:ascii="Times New Roman" w:hAnsi="Times New Roman" w:cs="Times New Roman"/>
          <w:sz w:val="28"/>
          <w:szCs w:val="28"/>
          <w:highlight w:val="yellow"/>
        </w:rPr>
      </w:pPr>
      <w:r w:rsidRPr="0073165E">
        <w:rPr>
          <w:rFonts w:ascii="Times New Roman" w:hAnsi="Times New Roman" w:cs="Times New Roman"/>
          <w:sz w:val="28"/>
          <w:szCs w:val="28"/>
          <w:highlight w:val="yellow"/>
        </w:rPr>
        <w:t>Функцию регистрации и входа: позволяет разграничить роли пользователей в приложении. Вход в систему осуществляется с помощью логина и пароля.</w:t>
      </w:r>
    </w:p>
    <w:p w14:paraId="0DAEE5BF" w14:textId="77777777" w:rsidR="00B46E9E" w:rsidRPr="0073165E" w:rsidRDefault="00B46E9E" w:rsidP="0073165E">
      <w:pPr>
        <w:pStyle w:val="ListParagraph"/>
        <w:numPr>
          <w:ilvl w:val="0"/>
          <w:numId w:val="44"/>
        </w:numPr>
        <w:spacing w:after="0" w:line="360" w:lineRule="auto"/>
        <w:ind w:left="709" w:firstLine="709"/>
        <w:rPr>
          <w:rFonts w:ascii="Times New Roman" w:hAnsi="Times New Roman" w:cs="Times New Roman"/>
          <w:sz w:val="28"/>
          <w:szCs w:val="28"/>
          <w:highlight w:val="yellow"/>
        </w:rPr>
      </w:pPr>
      <w:r w:rsidRPr="0073165E">
        <w:rPr>
          <w:rFonts w:ascii="Times New Roman" w:hAnsi="Times New Roman" w:cs="Times New Roman"/>
          <w:sz w:val="28"/>
          <w:szCs w:val="28"/>
          <w:highlight w:val="yellow"/>
        </w:rPr>
        <w:t>Функцию редактирования заявки для оператора и клиента: оператор может изменять статус заявки и назначать механика для ее выполнения, а клиент может создавать, редактировать и удалять свои заявки.</w:t>
      </w:r>
    </w:p>
    <w:p w14:paraId="09B07FAC" w14:textId="77777777" w:rsidR="00B46E9E" w:rsidRPr="0073165E" w:rsidRDefault="00B46E9E" w:rsidP="0073165E">
      <w:pPr>
        <w:pStyle w:val="ListParagraph"/>
        <w:numPr>
          <w:ilvl w:val="0"/>
          <w:numId w:val="44"/>
        </w:numPr>
        <w:spacing w:after="0" w:line="360" w:lineRule="auto"/>
        <w:ind w:left="709" w:firstLine="709"/>
        <w:rPr>
          <w:rFonts w:ascii="Times New Roman" w:hAnsi="Times New Roman" w:cs="Times New Roman"/>
          <w:sz w:val="28"/>
          <w:szCs w:val="28"/>
          <w:highlight w:val="yellow"/>
        </w:rPr>
      </w:pPr>
      <w:r w:rsidRPr="0073165E">
        <w:rPr>
          <w:rFonts w:ascii="Times New Roman" w:hAnsi="Times New Roman" w:cs="Times New Roman"/>
          <w:sz w:val="28"/>
          <w:szCs w:val="28"/>
          <w:highlight w:val="yellow"/>
        </w:rPr>
        <w:t>Функцию создания заявки: создание заявки доступно клиенту, при этом в таблицу Requests вносятся вид автомобиля, модель, проблема (выбирается из выпадающего списка), ФИО и телефон клиента.</w:t>
      </w:r>
    </w:p>
    <w:p w14:paraId="531E8E33" w14:textId="77777777" w:rsidR="00B46E9E" w:rsidRPr="0073165E" w:rsidRDefault="00B46E9E" w:rsidP="0073165E">
      <w:pPr>
        <w:pStyle w:val="ListParagraph"/>
        <w:numPr>
          <w:ilvl w:val="0"/>
          <w:numId w:val="44"/>
        </w:numPr>
        <w:spacing w:after="0" w:line="360" w:lineRule="auto"/>
        <w:ind w:left="709" w:firstLine="709"/>
        <w:rPr>
          <w:rFonts w:ascii="Times New Roman" w:hAnsi="Times New Roman" w:cs="Times New Roman"/>
          <w:sz w:val="28"/>
          <w:szCs w:val="28"/>
          <w:highlight w:val="yellow"/>
        </w:rPr>
      </w:pPr>
      <w:r w:rsidRPr="0073165E">
        <w:rPr>
          <w:rFonts w:ascii="Times New Roman" w:hAnsi="Times New Roman" w:cs="Times New Roman"/>
          <w:sz w:val="28"/>
          <w:szCs w:val="28"/>
          <w:highlight w:val="yellow"/>
        </w:rPr>
        <w:t>Функцию обработки заявки: обработка заявки выполняется оператором, который назначает автомеханика для ее выполнения.</w:t>
      </w:r>
    </w:p>
    <w:p w14:paraId="56421484" w14:textId="77777777" w:rsidR="00B46E9E" w:rsidRPr="0073165E" w:rsidRDefault="00B46E9E" w:rsidP="0073165E">
      <w:pPr>
        <w:pStyle w:val="ListParagraph"/>
        <w:numPr>
          <w:ilvl w:val="0"/>
          <w:numId w:val="44"/>
        </w:numPr>
        <w:spacing w:after="0" w:line="360" w:lineRule="auto"/>
        <w:ind w:left="709" w:firstLine="709"/>
        <w:rPr>
          <w:rFonts w:ascii="Times New Roman" w:hAnsi="Times New Roman" w:cs="Times New Roman"/>
          <w:sz w:val="28"/>
          <w:szCs w:val="28"/>
          <w:highlight w:val="yellow"/>
        </w:rPr>
      </w:pPr>
      <w:r w:rsidRPr="0073165E">
        <w:rPr>
          <w:rFonts w:ascii="Times New Roman" w:hAnsi="Times New Roman" w:cs="Times New Roman"/>
          <w:sz w:val="28"/>
          <w:szCs w:val="28"/>
          <w:highlight w:val="yellow"/>
        </w:rPr>
        <w:lastRenderedPageBreak/>
        <w:t>Функцию изменения статуса заявки оператором и автомехаником.</w:t>
      </w:r>
    </w:p>
    <w:p w14:paraId="4019EB90" w14:textId="77777777" w:rsidR="00B46E9E" w:rsidRPr="0073165E" w:rsidRDefault="00B46E9E" w:rsidP="0073165E">
      <w:pPr>
        <w:pStyle w:val="ListParagraph"/>
        <w:numPr>
          <w:ilvl w:val="0"/>
          <w:numId w:val="44"/>
        </w:numPr>
        <w:spacing w:after="0" w:line="360" w:lineRule="auto"/>
        <w:ind w:left="709" w:firstLine="709"/>
        <w:rPr>
          <w:rFonts w:ascii="Times New Roman" w:hAnsi="Times New Roman" w:cs="Times New Roman"/>
          <w:sz w:val="28"/>
          <w:szCs w:val="28"/>
          <w:highlight w:val="yellow"/>
        </w:rPr>
      </w:pPr>
      <w:r w:rsidRPr="0073165E">
        <w:rPr>
          <w:rFonts w:ascii="Times New Roman" w:hAnsi="Times New Roman" w:cs="Times New Roman"/>
          <w:sz w:val="28"/>
          <w:szCs w:val="28"/>
          <w:highlight w:val="yellow"/>
        </w:rPr>
        <w:t>Функцию составления отчетности: автомеханик может составлять отчет по выбранной заявке в формате .txt.</w:t>
      </w:r>
    </w:p>
    <w:p w14:paraId="3D6EC476" w14:textId="77777777" w:rsidR="00B46E9E" w:rsidRPr="0073165E" w:rsidRDefault="00B46E9E" w:rsidP="0073165E">
      <w:pPr>
        <w:pStyle w:val="ListParagraph"/>
        <w:numPr>
          <w:ilvl w:val="0"/>
          <w:numId w:val="44"/>
        </w:numPr>
        <w:spacing w:after="0" w:line="360" w:lineRule="auto"/>
        <w:ind w:left="709" w:firstLine="709"/>
        <w:rPr>
          <w:rFonts w:ascii="Times New Roman" w:hAnsi="Times New Roman" w:cs="Times New Roman"/>
          <w:sz w:val="28"/>
          <w:szCs w:val="28"/>
          <w:highlight w:val="yellow"/>
        </w:rPr>
      </w:pPr>
      <w:r w:rsidRPr="0073165E">
        <w:rPr>
          <w:rFonts w:ascii="Times New Roman" w:hAnsi="Times New Roman" w:cs="Times New Roman"/>
          <w:sz w:val="28"/>
          <w:szCs w:val="28"/>
          <w:highlight w:val="yellow"/>
        </w:rPr>
        <w:t>Функцию расчета среднего времени ремонта: эта функция позволяет отслеживать эффективность выполнения заявок, рассчитывая среднее время, необходимое для ремонта или обслуживания каждого типа заявок.</w:t>
      </w:r>
    </w:p>
    <w:p w14:paraId="5D73B1D7" w14:textId="77777777" w:rsidR="00B46E9E" w:rsidRPr="0073165E" w:rsidRDefault="00B46E9E" w:rsidP="00FB527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highlight w:val="yellow"/>
        </w:rPr>
      </w:pPr>
      <w:r w:rsidRPr="0073165E">
        <w:rPr>
          <w:rFonts w:ascii="Times New Roman" w:hAnsi="Times New Roman" w:cs="Times New Roman"/>
          <w:sz w:val="28"/>
          <w:szCs w:val="28"/>
          <w:highlight w:val="yellow"/>
        </w:rPr>
        <w:t>Необходимо обеспечить:</w:t>
      </w:r>
    </w:p>
    <w:p w14:paraId="3A7A702E" w14:textId="77777777" w:rsidR="00B46E9E" w:rsidRPr="0073165E" w:rsidRDefault="00B46E9E" w:rsidP="00FB5276">
      <w:pPr>
        <w:pStyle w:val="ListParagraph"/>
        <w:numPr>
          <w:ilvl w:val="0"/>
          <w:numId w:val="43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highlight w:val="yellow"/>
        </w:rPr>
      </w:pPr>
      <w:r w:rsidRPr="0073165E">
        <w:rPr>
          <w:rFonts w:ascii="Times New Roman" w:hAnsi="Times New Roman" w:cs="Times New Roman"/>
          <w:sz w:val="28"/>
          <w:szCs w:val="28"/>
          <w:highlight w:val="yellow"/>
        </w:rPr>
        <w:t>Источники бесперебойного питания.</w:t>
      </w:r>
    </w:p>
    <w:p w14:paraId="062E5DD8" w14:textId="77777777" w:rsidR="00B46E9E" w:rsidRPr="0073165E" w:rsidRDefault="00B46E9E" w:rsidP="00FB5276">
      <w:pPr>
        <w:pStyle w:val="ListParagraph"/>
        <w:numPr>
          <w:ilvl w:val="0"/>
          <w:numId w:val="43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highlight w:val="yellow"/>
        </w:rPr>
      </w:pPr>
      <w:r w:rsidRPr="0073165E">
        <w:rPr>
          <w:rFonts w:ascii="Times New Roman" w:hAnsi="Times New Roman" w:cs="Times New Roman"/>
          <w:sz w:val="28"/>
          <w:szCs w:val="28"/>
          <w:highlight w:val="yellow"/>
        </w:rPr>
        <w:t>Отказоустойчивое оборудование.</w:t>
      </w:r>
    </w:p>
    <w:p w14:paraId="3BD2E5BC" w14:textId="77777777" w:rsidR="00B46E9E" w:rsidRPr="0073165E" w:rsidRDefault="00B46E9E" w:rsidP="00FB5276">
      <w:pPr>
        <w:pStyle w:val="ListParagraph"/>
        <w:numPr>
          <w:ilvl w:val="0"/>
          <w:numId w:val="43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highlight w:val="yellow"/>
        </w:rPr>
      </w:pPr>
      <w:r w:rsidRPr="0073165E">
        <w:rPr>
          <w:rFonts w:ascii="Times New Roman" w:hAnsi="Times New Roman" w:cs="Times New Roman"/>
          <w:sz w:val="28"/>
          <w:szCs w:val="28"/>
          <w:highlight w:val="yellow"/>
        </w:rPr>
        <w:t>Дублирование носителей информации.</w:t>
      </w:r>
    </w:p>
    <w:p w14:paraId="6CE1B1C7" w14:textId="618CDB06" w:rsidR="00B46E9E" w:rsidRPr="0073165E" w:rsidRDefault="00B46E9E" w:rsidP="00FB5276">
      <w:pPr>
        <w:pStyle w:val="ListParagraph"/>
        <w:numPr>
          <w:ilvl w:val="0"/>
          <w:numId w:val="43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highlight w:val="yellow"/>
        </w:rPr>
      </w:pPr>
      <w:r w:rsidRPr="0073165E">
        <w:rPr>
          <w:rFonts w:ascii="Times New Roman" w:hAnsi="Times New Roman" w:cs="Times New Roman"/>
          <w:sz w:val="28"/>
          <w:szCs w:val="28"/>
          <w:highlight w:val="yellow"/>
        </w:rPr>
        <w:t>Целостность данных.</w:t>
      </w:r>
    </w:p>
    <w:p w14:paraId="5D2A4C42" w14:textId="0649F829" w:rsidR="003D6A98" w:rsidRPr="0073165E" w:rsidRDefault="003D6A98" w:rsidP="003B4A50">
      <w:pPr>
        <w:pStyle w:val="ListParagraph"/>
        <w:numPr>
          <w:ilvl w:val="0"/>
          <w:numId w:val="10"/>
        </w:numPr>
        <w:spacing w:before="240"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73165E">
        <w:rPr>
          <w:rFonts w:ascii="Times New Roman" w:hAnsi="Times New Roman" w:cs="Times New Roman"/>
          <w:sz w:val="28"/>
          <w:szCs w:val="28"/>
          <w:highlight w:val="yellow"/>
        </w:rPr>
        <w:t>Составить техническую документацию и отчетность:</w:t>
      </w:r>
    </w:p>
    <w:p w14:paraId="3ABC613C" w14:textId="77777777" w:rsidR="003D6A98" w:rsidRPr="0073165E" w:rsidRDefault="003D6A98" w:rsidP="003B4A50">
      <w:pPr>
        <w:pStyle w:val="ListParagraph"/>
        <w:numPr>
          <w:ilvl w:val="0"/>
          <w:numId w:val="42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highlight w:val="yellow"/>
        </w:rPr>
      </w:pPr>
      <w:r w:rsidRPr="0073165E">
        <w:rPr>
          <w:rFonts w:ascii="Times New Roman" w:hAnsi="Times New Roman" w:cs="Times New Roman"/>
          <w:sz w:val="28"/>
          <w:szCs w:val="28"/>
          <w:highlight w:val="yellow"/>
        </w:rPr>
        <w:t>Разрабатываемые программные модули,</w:t>
      </w:r>
    </w:p>
    <w:p w14:paraId="67EB0BCB" w14:textId="77777777" w:rsidR="003D6A98" w:rsidRPr="0073165E" w:rsidRDefault="003D6A98" w:rsidP="003B4A50">
      <w:pPr>
        <w:pStyle w:val="ListParagraph"/>
        <w:numPr>
          <w:ilvl w:val="0"/>
          <w:numId w:val="42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highlight w:val="yellow"/>
        </w:rPr>
      </w:pPr>
      <w:r w:rsidRPr="0073165E">
        <w:rPr>
          <w:rFonts w:ascii="Times New Roman" w:hAnsi="Times New Roman" w:cs="Times New Roman"/>
          <w:sz w:val="28"/>
          <w:szCs w:val="28"/>
          <w:highlight w:val="yellow"/>
        </w:rPr>
        <w:t>«Руководство системного программиста».</w:t>
      </w:r>
    </w:p>
    <w:p w14:paraId="3F305226" w14:textId="77777777" w:rsidR="003D6A98" w:rsidRDefault="003D6A98" w:rsidP="000977C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3165E">
        <w:rPr>
          <w:rFonts w:ascii="Times New Roman" w:hAnsi="Times New Roman" w:cs="Times New Roman"/>
          <w:sz w:val="28"/>
          <w:szCs w:val="28"/>
          <w:highlight w:val="yellow"/>
        </w:rPr>
        <w:t>В таблице 1 представлено определение входных и выходных данных.</w:t>
      </w:r>
    </w:p>
    <w:p w14:paraId="3BCC48C2" w14:textId="77777777" w:rsidR="003D6A98" w:rsidRDefault="003D6A98" w:rsidP="000977C1">
      <w:pPr>
        <w:spacing w:before="240"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 – Определение входных и выходных данных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13"/>
        <w:gridCol w:w="3441"/>
        <w:gridCol w:w="3591"/>
      </w:tblGrid>
      <w:tr w:rsidR="003D6A98" w:rsidRPr="00B84516" w14:paraId="33AAE9F0" w14:textId="77777777" w:rsidTr="00F076A6">
        <w:trPr>
          <w:cantSplit/>
          <w:tblHeader/>
        </w:trPr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1002DC" w14:textId="77777777" w:rsidR="003D6A98" w:rsidRPr="00B84516" w:rsidRDefault="003D6A98" w:rsidP="000977C1">
            <w:pPr>
              <w:spacing w:before="120" w:after="120"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B84516">
              <w:rPr>
                <w:rFonts w:ascii="Times New Roman" w:hAnsi="Times New Roman"/>
                <w:b/>
                <w:sz w:val="28"/>
                <w:szCs w:val="28"/>
              </w:rPr>
              <w:t>Входные данные</w:t>
            </w:r>
          </w:p>
        </w:tc>
        <w:tc>
          <w:tcPr>
            <w:tcW w:w="3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4A773B" w14:textId="77777777" w:rsidR="003D6A98" w:rsidRPr="00B84516" w:rsidRDefault="003D6A98" w:rsidP="000977C1">
            <w:pPr>
              <w:spacing w:before="120" w:after="120"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B84516">
              <w:rPr>
                <w:rFonts w:ascii="Times New Roman" w:hAnsi="Times New Roman"/>
                <w:b/>
                <w:sz w:val="28"/>
                <w:szCs w:val="28"/>
              </w:rPr>
              <w:t>Ожидаемый результат</w:t>
            </w:r>
          </w:p>
        </w:tc>
        <w:tc>
          <w:tcPr>
            <w:tcW w:w="3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CCECF3" w14:textId="77777777" w:rsidR="003D6A98" w:rsidRPr="00B84516" w:rsidRDefault="003D6A98" w:rsidP="000977C1">
            <w:pPr>
              <w:spacing w:before="120" w:after="120"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B84516">
              <w:rPr>
                <w:rFonts w:ascii="Times New Roman" w:hAnsi="Times New Roman"/>
                <w:b/>
                <w:sz w:val="28"/>
                <w:szCs w:val="28"/>
              </w:rPr>
              <w:t>Фактический результат/Выходные данные</w:t>
            </w:r>
          </w:p>
        </w:tc>
      </w:tr>
      <w:tr w:rsidR="003D6A98" w:rsidRPr="00FD0FDE" w14:paraId="54C273F7" w14:textId="77777777" w:rsidTr="00F076A6"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DD76DA" w14:textId="12C1764E" w:rsidR="003D6A98" w:rsidRPr="00FD0FDE" w:rsidRDefault="003D6A98" w:rsidP="000977C1">
            <w:pPr>
              <w:spacing w:before="120" w:after="120" w:line="360" w:lineRule="auto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>Логин “</w:t>
            </w:r>
            <w:r w:rsidR="00043150">
              <w:rPr>
                <w:rFonts w:ascii="Times New Roman" w:hAnsi="Times New Roman"/>
                <w:bCs/>
                <w:sz w:val="28"/>
                <w:szCs w:val="28"/>
                <w:lang w:val="en-US"/>
              </w:rPr>
              <w:t>login4</w:t>
            </w:r>
            <w:r>
              <w:rPr>
                <w:rFonts w:ascii="Times New Roman" w:hAnsi="Times New Roman"/>
                <w:bCs/>
                <w:sz w:val="28"/>
                <w:szCs w:val="28"/>
                <w:lang w:val="en-US"/>
              </w:rPr>
              <w:t>”</w:t>
            </w: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>, пароль “</w:t>
            </w:r>
            <w:r w:rsidR="00043150">
              <w:rPr>
                <w:rFonts w:ascii="Times New Roman" w:hAnsi="Times New Roman"/>
                <w:bCs/>
                <w:sz w:val="28"/>
                <w:szCs w:val="28"/>
                <w:lang w:val="en-US"/>
              </w:rPr>
              <w:t>pass4</w:t>
            </w: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>”</w:t>
            </w:r>
          </w:p>
        </w:tc>
        <w:tc>
          <w:tcPr>
            <w:tcW w:w="3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255ACB" w14:textId="77777777" w:rsidR="003D6A98" w:rsidRPr="00FD0FDE" w:rsidRDefault="003D6A98" w:rsidP="000977C1">
            <w:pPr>
              <w:spacing w:before="120" w:after="120" w:line="360" w:lineRule="auto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 xml:space="preserve">Открытие 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>окна</w:t>
            </w: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 xml:space="preserve"> оператора </w:t>
            </w:r>
          </w:p>
        </w:tc>
        <w:tc>
          <w:tcPr>
            <w:tcW w:w="3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18F02B" w14:textId="77777777" w:rsidR="003D6A98" w:rsidRPr="00FD0FDE" w:rsidRDefault="003D6A98" w:rsidP="000977C1">
            <w:pPr>
              <w:spacing w:before="120" w:after="120" w:line="360" w:lineRule="auto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 xml:space="preserve">Открытие 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>окна</w:t>
            </w: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 xml:space="preserve"> оператора</w:t>
            </w:r>
          </w:p>
        </w:tc>
      </w:tr>
      <w:tr w:rsidR="003D6A98" w:rsidRPr="00FD0FDE" w14:paraId="35B37323" w14:textId="77777777" w:rsidTr="00F076A6"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E7BC79" w14:textId="6C374211" w:rsidR="003D6A98" w:rsidRPr="00FD0FDE" w:rsidRDefault="003D6A98" w:rsidP="000977C1">
            <w:pPr>
              <w:spacing w:before="120" w:after="120" w:line="360" w:lineRule="auto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>Логин “</w:t>
            </w:r>
            <w:r w:rsidR="00043150">
              <w:rPr>
                <w:rFonts w:ascii="Times New Roman" w:hAnsi="Times New Roman"/>
                <w:bCs/>
                <w:sz w:val="28"/>
                <w:szCs w:val="28"/>
                <w:lang w:val="en-US"/>
              </w:rPr>
              <w:t>login4</w:t>
            </w: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>”, пароль “1</w:t>
            </w:r>
            <w:r>
              <w:rPr>
                <w:rFonts w:ascii="Times New Roman" w:hAnsi="Times New Roman"/>
                <w:bCs/>
                <w:sz w:val="28"/>
                <w:szCs w:val="28"/>
                <w:lang w:val="en-US"/>
              </w:rPr>
              <w:t>1111</w:t>
            </w: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>”</w:t>
            </w:r>
          </w:p>
        </w:tc>
        <w:tc>
          <w:tcPr>
            <w:tcW w:w="3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363D75" w14:textId="77777777" w:rsidR="003D6A98" w:rsidRPr="00FD0FDE" w:rsidRDefault="003D6A98" w:rsidP="000977C1">
            <w:pPr>
              <w:spacing w:before="120" w:after="120" w:line="360" w:lineRule="auto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Сообщение об ошибке</w:t>
            </w: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 xml:space="preserve"> “Неверный логин или пароль”</w:t>
            </w:r>
          </w:p>
        </w:tc>
        <w:tc>
          <w:tcPr>
            <w:tcW w:w="3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E080A0" w14:textId="77777777" w:rsidR="003D6A98" w:rsidRPr="00FD0FDE" w:rsidRDefault="003D6A98" w:rsidP="000977C1">
            <w:pPr>
              <w:spacing w:before="120" w:after="120" w:line="360" w:lineRule="auto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Сообщение об ошибке</w:t>
            </w: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 xml:space="preserve"> “Неверный логин или пароль”</w:t>
            </w:r>
          </w:p>
        </w:tc>
      </w:tr>
      <w:tr w:rsidR="003D6A98" w:rsidRPr="00FD0FDE" w14:paraId="098E860F" w14:textId="77777777" w:rsidTr="00F076A6"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54C6AE" w14:textId="238F37C3" w:rsidR="003D6A98" w:rsidRPr="00FD0FDE" w:rsidRDefault="003D6A98" w:rsidP="000977C1">
            <w:pPr>
              <w:spacing w:before="120" w:after="120" w:line="360" w:lineRule="auto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lastRenderedPageBreak/>
              <w:t>Логин “</w:t>
            </w:r>
            <w:r w:rsidR="00043150">
              <w:rPr>
                <w:rFonts w:ascii="Times New Roman" w:hAnsi="Times New Roman"/>
                <w:bCs/>
                <w:sz w:val="28"/>
                <w:szCs w:val="28"/>
                <w:lang w:val="en-US"/>
              </w:rPr>
              <w:t>login2</w:t>
            </w: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>”, пароль “</w:t>
            </w:r>
            <w:r w:rsidR="00043150">
              <w:rPr>
                <w:rFonts w:ascii="Times New Roman" w:hAnsi="Times New Roman"/>
                <w:bCs/>
                <w:sz w:val="28"/>
                <w:szCs w:val="28"/>
                <w:lang w:val="en-US"/>
              </w:rPr>
              <w:t>pass2</w:t>
            </w: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>”</w:t>
            </w:r>
          </w:p>
        </w:tc>
        <w:tc>
          <w:tcPr>
            <w:tcW w:w="3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56C732" w14:textId="77777777" w:rsidR="003D6A98" w:rsidRPr="00FD0FDE" w:rsidRDefault="003D6A98" w:rsidP="000977C1">
            <w:pPr>
              <w:spacing w:before="120" w:after="120" w:line="360" w:lineRule="auto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 xml:space="preserve">Открытие 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>окна</w:t>
            </w: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>автомеханика</w:t>
            </w:r>
          </w:p>
        </w:tc>
        <w:tc>
          <w:tcPr>
            <w:tcW w:w="3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2495AB" w14:textId="77777777" w:rsidR="003D6A98" w:rsidRPr="00FD0FDE" w:rsidRDefault="003D6A98" w:rsidP="000977C1">
            <w:pPr>
              <w:spacing w:before="120" w:after="120" w:line="360" w:lineRule="auto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 xml:space="preserve">Открытие 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>окна</w:t>
            </w: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>автомеханика</w:t>
            </w:r>
          </w:p>
        </w:tc>
      </w:tr>
      <w:tr w:rsidR="003D6A98" w:rsidRPr="00FD0FDE" w14:paraId="7E8F1395" w14:textId="77777777" w:rsidTr="00F076A6"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B9A51F" w14:textId="6A52AE62" w:rsidR="003D6A98" w:rsidRPr="00FD0FDE" w:rsidRDefault="003D6A98" w:rsidP="000977C1">
            <w:pPr>
              <w:spacing w:before="120" w:after="120" w:line="360" w:lineRule="auto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>Логин “</w:t>
            </w:r>
            <w:r w:rsidR="00043150">
              <w:rPr>
                <w:rFonts w:ascii="Times New Roman" w:hAnsi="Times New Roman"/>
                <w:bCs/>
                <w:sz w:val="28"/>
                <w:szCs w:val="28"/>
                <w:lang w:val="en-US"/>
              </w:rPr>
              <w:t>login2</w:t>
            </w: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>”, пароль “1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>1111</w:t>
            </w: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>”</w:t>
            </w:r>
          </w:p>
        </w:tc>
        <w:tc>
          <w:tcPr>
            <w:tcW w:w="3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006E87" w14:textId="77777777" w:rsidR="003D6A98" w:rsidRPr="00FD0FDE" w:rsidRDefault="003D6A98" w:rsidP="000977C1">
            <w:pPr>
              <w:spacing w:before="120" w:after="120" w:line="360" w:lineRule="auto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Сообщение об ошибке</w:t>
            </w: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 xml:space="preserve"> “Неверный логин или пароль”</w:t>
            </w:r>
          </w:p>
        </w:tc>
        <w:tc>
          <w:tcPr>
            <w:tcW w:w="3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9D09D6" w14:textId="77777777" w:rsidR="003D6A98" w:rsidRPr="00FD0FDE" w:rsidRDefault="003D6A98" w:rsidP="000977C1">
            <w:pPr>
              <w:spacing w:before="120" w:after="120" w:line="360" w:lineRule="auto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Сообщение об ошибке</w:t>
            </w: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 xml:space="preserve"> “Неверный логин или пароль”</w:t>
            </w:r>
          </w:p>
        </w:tc>
      </w:tr>
      <w:tr w:rsidR="003D6A98" w:rsidRPr="00FD0FDE" w14:paraId="4E07C16E" w14:textId="77777777" w:rsidTr="00F076A6"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EF27D9" w14:textId="051F3C61" w:rsidR="003D6A98" w:rsidRPr="00FD0FDE" w:rsidRDefault="003D6A98" w:rsidP="000977C1">
            <w:pPr>
              <w:spacing w:before="120" w:after="120" w:line="360" w:lineRule="auto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>Логин “</w:t>
            </w:r>
            <w:r w:rsidR="00043150">
              <w:rPr>
                <w:rFonts w:ascii="Times New Roman" w:hAnsi="Times New Roman"/>
                <w:bCs/>
                <w:sz w:val="28"/>
                <w:szCs w:val="28"/>
                <w:lang w:val="en-US"/>
              </w:rPr>
              <w:t>login11</w:t>
            </w: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>”, пароль “</w:t>
            </w:r>
            <w:r w:rsidR="00043150">
              <w:rPr>
                <w:rFonts w:ascii="Times New Roman" w:hAnsi="Times New Roman"/>
                <w:bCs/>
                <w:sz w:val="28"/>
                <w:szCs w:val="28"/>
                <w:lang w:val="en-US"/>
              </w:rPr>
              <w:t>pass11</w:t>
            </w: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>”</w:t>
            </w:r>
          </w:p>
        </w:tc>
        <w:tc>
          <w:tcPr>
            <w:tcW w:w="3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D89F40" w14:textId="77777777" w:rsidR="003D6A98" w:rsidRPr="00FD0FDE" w:rsidRDefault="003D6A98" w:rsidP="000977C1">
            <w:pPr>
              <w:spacing w:before="120" w:after="120" w:line="360" w:lineRule="auto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>клиента</w:t>
            </w:r>
          </w:p>
        </w:tc>
        <w:tc>
          <w:tcPr>
            <w:tcW w:w="3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6237E9" w14:textId="77777777" w:rsidR="003D6A98" w:rsidRPr="00FD0FDE" w:rsidRDefault="003D6A98" w:rsidP="000977C1">
            <w:pPr>
              <w:spacing w:before="120" w:after="120" w:line="360" w:lineRule="auto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>клиента</w:t>
            </w:r>
          </w:p>
        </w:tc>
      </w:tr>
      <w:tr w:rsidR="003D6A98" w:rsidRPr="00FD0FDE" w14:paraId="6C886686" w14:textId="77777777" w:rsidTr="00F076A6"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94865C" w14:textId="01284F77" w:rsidR="003D6A98" w:rsidRPr="00FD0FDE" w:rsidRDefault="003D6A98" w:rsidP="000977C1">
            <w:pPr>
              <w:spacing w:before="120" w:after="120" w:line="360" w:lineRule="auto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>Логин “</w:t>
            </w:r>
            <w:r w:rsidR="00043150">
              <w:rPr>
                <w:rFonts w:ascii="Times New Roman" w:hAnsi="Times New Roman"/>
                <w:bCs/>
                <w:sz w:val="28"/>
                <w:szCs w:val="28"/>
                <w:lang w:val="en-US"/>
              </w:rPr>
              <w:t>login11</w:t>
            </w: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>”, пароль “1</w:t>
            </w:r>
            <w:r>
              <w:rPr>
                <w:rFonts w:ascii="Times New Roman" w:hAnsi="Times New Roman"/>
                <w:bCs/>
                <w:sz w:val="28"/>
                <w:szCs w:val="28"/>
                <w:lang w:val="en-US"/>
              </w:rPr>
              <w:t>1111</w:t>
            </w: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>”</w:t>
            </w:r>
          </w:p>
        </w:tc>
        <w:tc>
          <w:tcPr>
            <w:tcW w:w="3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F33264" w14:textId="77777777" w:rsidR="003D6A98" w:rsidRPr="00FD0FDE" w:rsidRDefault="003D6A98" w:rsidP="000977C1">
            <w:pPr>
              <w:spacing w:before="120" w:after="120" w:line="360" w:lineRule="auto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Сообщение об ошибке</w:t>
            </w: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 xml:space="preserve"> “Неверный логин или пароль”</w:t>
            </w:r>
          </w:p>
        </w:tc>
        <w:tc>
          <w:tcPr>
            <w:tcW w:w="3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E0FE4B" w14:textId="77777777" w:rsidR="003D6A98" w:rsidRPr="00FD0FDE" w:rsidRDefault="003D6A98" w:rsidP="000977C1">
            <w:pPr>
              <w:spacing w:before="120" w:after="120" w:line="360" w:lineRule="auto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Сообщение об ошибке</w:t>
            </w: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 xml:space="preserve"> “Неверный логин или пароль”</w:t>
            </w:r>
          </w:p>
        </w:tc>
      </w:tr>
      <w:tr w:rsidR="003D6A98" w:rsidRPr="00FD0FDE" w14:paraId="1A062828" w14:textId="77777777" w:rsidTr="00F076A6"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D2165E" w14:textId="105CCACF" w:rsidR="003D6A98" w:rsidRPr="00FD0FDE" w:rsidRDefault="003D6A98" w:rsidP="000977C1">
            <w:pPr>
              <w:spacing w:before="120" w:after="120" w:line="360" w:lineRule="auto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>Логин “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>11111</w:t>
            </w: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>”, пароль “</w:t>
            </w:r>
            <w:r w:rsidR="00043150">
              <w:rPr>
                <w:rFonts w:ascii="Times New Roman" w:hAnsi="Times New Roman"/>
                <w:bCs/>
                <w:sz w:val="28"/>
                <w:szCs w:val="28"/>
                <w:lang w:val="en-US"/>
              </w:rPr>
              <w:t>pass11</w:t>
            </w: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>”</w:t>
            </w:r>
          </w:p>
        </w:tc>
        <w:tc>
          <w:tcPr>
            <w:tcW w:w="3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B0FF5E" w14:textId="77777777" w:rsidR="003D6A98" w:rsidRPr="00FD0FDE" w:rsidRDefault="003D6A98" w:rsidP="000977C1">
            <w:pPr>
              <w:spacing w:before="120" w:after="120" w:line="360" w:lineRule="auto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Сообщение об ошибке</w:t>
            </w: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 xml:space="preserve"> “Неверный логин или пароль”</w:t>
            </w:r>
          </w:p>
        </w:tc>
        <w:tc>
          <w:tcPr>
            <w:tcW w:w="3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41B694" w14:textId="77777777" w:rsidR="003D6A98" w:rsidRPr="00FD0FDE" w:rsidRDefault="003D6A98" w:rsidP="000977C1">
            <w:pPr>
              <w:spacing w:before="120" w:after="120" w:line="360" w:lineRule="auto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Сообщение об ошибке</w:t>
            </w: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 xml:space="preserve"> “Неверный логин или пароль”</w:t>
            </w:r>
          </w:p>
        </w:tc>
      </w:tr>
      <w:tr w:rsidR="003D6A98" w:rsidRPr="00FD0FDE" w14:paraId="42B9D9A8" w14:textId="77777777" w:rsidTr="00F076A6"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3F3895" w14:textId="16D8FB37" w:rsidR="003D6A98" w:rsidRPr="00FD0FDE" w:rsidRDefault="003D6A98" w:rsidP="000977C1">
            <w:pPr>
              <w:spacing w:before="120" w:after="120" w:line="360" w:lineRule="auto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>Логин “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>11111</w:t>
            </w: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>”, пароль “</w:t>
            </w:r>
            <w:r w:rsidR="00043150">
              <w:rPr>
                <w:rFonts w:ascii="Times New Roman" w:hAnsi="Times New Roman"/>
                <w:bCs/>
                <w:sz w:val="28"/>
                <w:szCs w:val="28"/>
              </w:rPr>
              <w:t>pass</w:t>
            </w:r>
            <w:r w:rsidR="00043150">
              <w:rPr>
                <w:rFonts w:ascii="Times New Roman" w:hAnsi="Times New Roman"/>
                <w:bCs/>
                <w:sz w:val="28"/>
                <w:szCs w:val="28"/>
                <w:lang w:val="en-US"/>
              </w:rPr>
              <w:t>2</w:t>
            </w: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>”</w:t>
            </w:r>
          </w:p>
        </w:tc>
        <w:tc>
          <w:tcPr>
            <w:tcW w:w="3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6A92DC" w14:textId="77777777" w:rsidR="003D6A98" w:rsidRPr="00FD0FDE" w:rsidRDefault="003D6A98" w:rsidP="000977C1">
            <w:pPr>
              <w:spacing w:before="120" w:after="120" w:line="360" w:lineRule="auto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Сообщение об ошибке</w:t>
            </w: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 xml:space="preserve"> “Неверный логин или пароль”</w:t>
            </w:r>
          </w:p>
        </w:tc>
        <w:tc>
          <w:tcPr>
            <w:tcW w:w="3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90B698" w14:textId="77777777" w:rsidR="003D6A98" w:rsidRPr="00FD0FDE" w:rsidRDefault="003D6A98" w:rsidP="000977C1">
            <w:pPr>
              <w:spacing w:before="120" w:after="120" w:line="360" w:lineRule="auto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Сообщение об ошибке</w:t>
            </w: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 xml:space="preserve"> “Неверный логин или пароль”</w:t>
            </w:r>
          </w:p>
        </w:tc>
      </w:tr>
      <w:tr w:rsidR="003D6A98" w:rsidRPr="00FD0FDE" w14:paraId="5842FAF0" w14:textId="77777777" w:rsidTr="00F076A6"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DFE635" w14:textId="0B6583AA" w:rsidR="003D6A98" w:rsidRPr="00FD0FDE" w:rsidRDefault="003D6A98" w:rsidP="000977C1">
            <w:pPr>
              <w:spacing w:before="120" w:after="120" w:line="360" w:lineRule="auto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 xml:space="preserve">Логин </w:t>
            </w:r>
            <w:r>
              <w:rPr>
                <w:rFonts w:ascii="Times New Roman" w:hAnsi="Times New Roman"/>
                <w:bCs/>
                <w:sz w:val="28"/>
                <w:szCs w:val="28"/>
                <w:lang w:val="en-US"/>
              </w:rPr>
              <w:t>“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>11111</w:t>
            </w: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>”, пароль “</w:t>
            </w:r>
            <w:r w:rsidR="00043150">
              <w:rPr>
                <w:rFonts w:ascii="Times New Roman" w:hAnsi="Times New Roman"/>
                <w:bCs/>
                <w:sz w:val="28"/>
                <w:szCs w:val="28"/>
                <w:lang w:val="en-US"/>
              </w:rPr>
              <w:t>pass4</w:t>
            </w:r>
            <w:r w:rsidRPr="00FD0FDE">
              <w:rPr>
                <w:rFonts w:ascii="Times New Roman" w:hAnsi="Times New Roman"/>
                <w:bCs/>
                <w:sz w:val="28"/>
                <w:szCs w:val="28"/>
              </w:rPr>
              <w:t>”</w:t>
            </w:r>
          </w:p>
        </w:tc>
        <w:tc>
          <w:tcPr>
            <w:tcW w:w="3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79D7" w14:textId="77777777" w:rsidR="003D6A98" w:rsidRPr="00FD0FDE" w:rsidRDefault="003D6A98" w:rsidP="000977C1">
            <w:pPr>
              <w:spacing w:before="120" w:after="120" w:line="360" w:lineRule="auto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 w:rsidRPr="005746F5">
              <w:rPr>
                <w:rFonts w:ascii="Times New Roman" w:hAnsi="Times New Roman"/>
                <w:bCs/>
                <w:sz w:val="28"/>
                <w:szCs w:val="28"/>
              </w:rPr>
              <w:t>Сообщение об ошибке “Неверный логин или пароль”</w:t>
            </w:r>
          </w:p>
        </w:tc>
        <w:tc>
          <w:tcPr>
            <w:tcW w:w="3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1E6E1" w14:textId="77777777" w:rsidR="003D6A98" w:rsidRPr="00FD0FDE" w:rsidRDefault="003D6A98" w:rsidP="000977C1">
            <w:pPr>
              <w:spacing w:before="120" w:after="120" w:line="360" w:lineRule="auto"/>
              <w:jc w:val="center"/>
              <w:rPr>
                <w:rFonts w:ascii="Times New Roman" w:hAnsi="Times New Roman"/>
                <w:bCs/>
                <w:sz w:val="28"/>
                <w:szCs w:val="28"/>
              </w:rPr>
            </w:pPr>
            <w:r w:rsidRPr="005746F5">
              <w:rPr>
                <w:rFonts w:ascii="Times New Roman" w:hAnsi="Times New Roman"/>
                <w:bCs/>
                <w:sz w:val="28"/>
                <w:szCs w:val="28"/>
              </w:rPr>
              <w:t>Сообщение об ошибке “Неверный логин или пароль”</w:t>
            </w:r>
          </w:p>
        </w:tc>
      </w:tr>
    </w:tbl>
    <w:p w14:paraId="407BBDCB" w14:textId="6BE2231C" w:rsidR="002D4A50" w:rsidRDefault="002D4A50" w:rsidP="000977C1">
      <w:pPr>
        <w:spacing w:after="160" w:line="360" w:lineRule="auto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14:paraId="194304B3" w14:textId="57E327D3" w:rsidR="00DD23CA" w:rsidRDefault="007F254C" w:rsidP="00FB5276">
      <w:pPr>
        <w:pStyle w:val="Heading3"/>
        <w:numPr>
          <w:ilvl w:val="0"/>
          <w:numId w:val="6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</w:rPr>
      </w:pPr>
      <w:bookmarkStart w:id="5" w:name="_Toc185373921"/>
      <w:r w:rsidRPr="007F254C">
        <w:rPr>
          <w:rFonts w:ascii="Times New Roman" w:hAnsi="Times New Roman" w:cs="Times New Roman"/>
          <w:b/>
          <w:bCs/>
          <w:color w:val="auto"/>
        </w:rPr>
        <w:lastRenderedPageBreak/>
        <w:t>Диаграмма вариантов использования</w:t>
      </w:r>
      <w:bookmarkEnd w:id="5"/>
    </w:p>
    <w:p w14:paraId="233E0720" w14:textId="34560DB8" w:rsidR="007F254C" w:rsidRDefault="007F254C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254C">
        <w:rPr>
          <w:rFonts w:ascii="Times New Roman" w:hAnsi="Times New Roman" w:cs="Times New Roman"/>
          <w:sz w:val="28"/>
          <w:szCs w:val="28"/>
        </w:rPr>
        <w:t xml:space="preserve">На рисунке 1 представлена диаграмма вариантов использования, которая отражает основной функционал пользователей программного обеспечения по ремонту </w:t>
      </w:r>
      <w:r>
        <w:rPr>
          <w:rFonts w:ascii="Times New Roman" w:hAnsi="Times New Roman" w:cs="Times New Roman"/>
          <w:sz w:val="28"/>
          <w:szCs w:val="28"/>
        </w:rPr>
        <w:t>автомобилей</w:t>
      </w:r>
      <w:r w:rsidRPr="007F254C">
        <w:rPr>
          <w:rFonts w:ascii="Times New Roman" w:hAnsi="Times New Roman" w:cs="Times New Roman"/>
          <w:sz w:val="28"/>
          <w:szCs w:val="28"/>
        </w:rPr>
        <w:t>.</w:t>
      </w:r>
    </w:p>
    <w:p w14:paraId="64592708" w14:textId="4BD2F11E" w:rsidR="007F254C" w:rsidRDefault="00DA0B80" w:rsidP="000977C1">
      <w:pPr>
        <w:spacing w:before="240"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0290" w:dyaOrig="10246" w14:anchorId="1D7C20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432.75pt" o:ole="">
            <v:imagedata r:id="rId8" o:title=""/>
          </v:shape>
          <o:OLEObject Type="Embed" ProgID="Visio.Drawing.15" ShapeID="_x0000_i1025" DrawAspect="Content" ObjectID="_1796028402" r:id="rId9"/>
        </w:object>
      </w:r>
    </w:p>
    <w:p w14:paraId="2BC6DEA5" w14:textId="5ECDD43B" w:rsidR="002D4A50" w:rsidRDefault="007F254C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 – </w:t>
      </w:r>
      <w:r w:rsidR="00737A07"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иаграмма вариантов использования</w:t>
      </w:r>
    </w:p>
    <w:p w14:paraId="6229206D" w14:textId="3DBC94D0" w:rsidR="007F254C" w:rsidRPr="002D4A50" w:rsidRDefault="002D4A50" w:rsidP="000977C1">
      <w:pPr>
        <w:spacing w:after="16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B4426D1" w14:textId="177D43D2" w:rsidR="007F254C" w:rsidRDefault="00DA6B4A" w:rsidP="000977C1">
      <w:pPr>
        <w:pStyle w:val="Heading3"/>
        <w:numPr>
          <w:ilvl w:val="0"/>
          <w:numId w:val="6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</w:rPr>
      </w:pPr>
      <w:bookmarkStart w:id="6" w:name="_Toc185373922"/>
      <w:r w:rsidRPr="00DA6B4A">
        <w:rPr>
          <w:rFonts w:ascii="Times New Roman" w:hAnsi="Times New Roman" w:cs="Times New Roman"/>
          <w:b/>
          <w:bCs/>
          <w:color w:val="auto"/>
        </w:rPr>
        <w:lastRenderedPageBreak/>
        <w:t>Диаграмма активности</w:t>
      </w:r>
      <w:bookmarkEnd w:id="6"/>
    </w:p>
    <w:p w14:paraId="3B9F85C3" w14:textId="37AF92B8" w:rsidR="00B34D34" w:rsidRDefault="00B34D34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34D34">
        <w:rPr>
          <w:rFonts w:ascii="Times New Roman" w:hAnsi="Times New Roman" w:cs="Times New Roman"/>
          <w:sz w:val="28"/>
          <w:szCs w:val="28"/>
        </w:rPr>
        <w:t xml:space="preserve">На рисунке 2 представлена диаграмма активности, которая отображает динамические аспекты поведения системы. На диаграмме представлен процесс </w:t>
      </w:r>
      <w:r>
        <w:rPr>
          <w:rFonts w:ascii="Times New Roman" w:hAnsi="Times New Roman" w:cs="Times New Roman"/>
          <w:sz w:val="28"/>
          <w:szCs w:val="28"/>
        </w:rPr>
        <w:t>создания</w:t>
      </w:r>
      <w:r w:rsidRPr="00B34D34">
        <w:rPr>
          <w:rFonts w:ascii="Times New Roman" w:hAnsi="Times New Roman" w:cs="Times New Roman"/>
          <w:sz w:val="28"/>
          <w:szCs w:val="28"/>
        </w:rPr>
        <w:t xml:space="preserve"> клиентом заявки на ремонт </w:t>
      </w:r>
      <w:r>
        <w:rPr>
          <w:rFonts w:ascii="Times New Roman" w:hAnsi="Times New Roman" w:cs="Times New Roman"/>
          <w:sz w:val="28"/>
          <w:szCs w:val="28"/>
        </w:rPr>
        <w:t>автомобиля</w:t>
      </w:r>
      <w:r w:rsidRPr="00B34D34">
        <w:rPr>
          <w:rFonts w:ascii="Times New Roman" w:hAnsi="Times New Roman" w:cs="Times New Roman"/>
          <w:sz w:val="28"/>
          <w:szCs w:val="28"/>
        </w:rPr>
        <w:t>.</w:t>
      </w:r>
    </w:p>
    <w:p w14:paraId="659C5FD4" w14:textId="3CE2BF28" w:rsidR="00B34D34" w:rsidRDefault="00DA0B80" w:rsidP="000977C1">
      <w:pPr>
        <w:spacing w:before="240"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6410" w:dyaOrig="20775" w14:anchorId="00BCDC47">
          <v:shape id="_x0000_i1026" type="#_x0000_t75" style="width:369pt;height:420.75pt" o:ole="">
            <v:imagedata r:id="rId10" o:title=""/>
          </v:shape>
          <o:OLEObject Type="Embed" ProgID="Visio.Drawing.15" ShapeID="_x0000_i1026" DrawAspect="Content" ObjectID="_1796028403" r:id="rId11"/>
        </w:object>
      </w:r>
    </w:p>
    <w:p w14:paraId="1F563541" w14:textId="4DEBF9B4" w:rsidR="002D4A50" w:rsidRDefault="00B34D34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 – </w:t>
      </w:r>
      <w:r w:rsidR="00737A07"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иаграмма активности</w:t>
      </w:r>
    </w:p>
    <w:p w14:paraId="230690C1" w14:textId="224AF052" w:rsidR="007F254C" w:rsidRPr="002D4A50" w:rsidRDefault="002D4A50" w:rsidP="000977C1">
      <w:pPr>
        <w:spacing w:after="16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9E184CD" w14:textId="2CFC77F3" w:rsidR="000932B4" w:rsidRDefault="000932B4" w:rsidP="000977C1">
      <w:pPr>
        <w:pStyle w:val="Heading3"/>
        <w:numPr>
          <w:ilvl w:val="0"/>
          <w:numId w:val="6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000000" w:themeColor="text1"/>
        </w:rPr>
      </w:pPr>
      <w:bookmarkStart w:id="7" w:name="_Toc185373923"/>
      <w:r w:rsidRPr="000932B4">
        <w:rPr>
          <w:rFonts w:ascii="Times New Roman" w:hAnsi="Times New Roman" w:cs="Times New Roman"/>
          <w:b/>
          <w:bCs/>
          <w:color w:val="000000" w:themeColor="text1"/>
        </w:rPr>
        <w:lastRenderedPageBreak/>
        <w:t>Диаграмма последовательности</w:t>
      </w:r>
      <w:bookmarkEnd w:id="7"/>
    </w:p>
    <w:p w14:paraId="6C926291" w14:textId="308A7410" w:rsidR="00750112" w:rsidRDefault="00750112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50112">
        <w:rPr>
          <w:rFonts w:ascii="Times New Roman" w:hAnsi="Times New Roman" w:cs="Times New Roman"/>
          <w:sz w:val="28"/>
          <w:szCs w:val="28"/>
        </w:rPr>
        <w:t>Диаграмма последовательности отражает поток событий, происходящих в рамках варианта использования. На рисунке 3 представлена диаграмма, которая отражает процесс редактирования заявки заказчиком.</w:t>
      </w:r>
    </w:p>
    <w:p w14:paraId="05FE06F0" w14:textId="67CFB362" w:rsidR="00750112" w:rsidRDefault="00750112" w:rsidP="000977C1">
      <w:pPr>
        <w:spacing w:before="240"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B27E380" wp14:editId="30CDF228">
            <wp:extent cx="4453280" cy="4162425"/>
            <wp:effectExtent l="0" t="0" r="4445" b="0"/>
            <wp:docPr id="1987536234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1308" cy="41699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21A20D" w14:textId="75A8A980" w:rsidR="002D4A50" w:rsidRDefault="00222CFB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 – </w:t>
      </w:r>
      <w:r w:rsidR="00737A07"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иаграмма последовательности</w:t>
      </w:r>
    </w:p>
    <w:p w14:paraId="798B7231" w14:textId="5F6B25BA" w:rsidR="00222CFB" w:rsidRPr="002D4A50" w:rsidRDefault="002D4A50" w:rsidP="000977C1">
      <w:pPr>
        <w:spacing w:after="16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33B6A30" w14:textId="59442648" w:rsidR="00C64567" w:rsidRDefault="00C64567" w:rsidP="000977C1">
      <w:pPr>
        <w:pStyle w:val="Heading3"/>
        <w:numPr>
          <w:ilvl w:val="0"/>
          <w:numId w:val="6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000000" w:themeColor="text1"/>
        </w:rPr>
      </w:pPr>
      <w:bookmarkStart w:id="8" w:name="_Toc185373924"/>
      <w:r w:rsidRPr="00C64567">
        <w:rPr>
          <w:rFonts w:ascii="Times New Roman" w:hAnsi="Times New Roman" w:cs="Times New Roman"/>
          <w:b/>
          <w:bCs/>
          <w:color w:val="000000" w:themeColor="text1"/>
        </w:rPr>
        <w:lastRenderedPageBreak/>
        <w:t>Общий алгоритм</w:t>
      </w:r>
      <w:bookmarkEnd w:id="8"/>
    </w:p>
    <w:p w14:paraId="267D7A9D" w14:textId="0116E9DB" w:rsidR="00C64567" w:rsidRDefault="00C64567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4567">
        <w:rPr>
          <w:rFonts w:ascii="Times New Roman" w:hAnsi="Times New Roman" w:cs="Times New Roman"/>
          <w:sz w:val="28"/>
          <w:szCs w:val="28"/>
        </w:rPr>
        <w:t>Общий алгоритм описывает те действия, которые обязательно произойдут при запуске программы. Общий алгоритм данной системы представлен на рисунке 4.</w:t>
      </w:r>
    </w:p>
    <w:p w14:paraId="67161893" w14:textId="4AC422BF" w:rsidR="00C64567" w:rsidRDefault="002031A7" w:rsidP="000977C1">
      <w:pPr>
        <w:spacing w:before="240"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FCCE9D5" wp14:editId="056C33DD">
            <wp:extent cx="3429000" cy="5348212"/>
            <wp:effectExtent l="0" t="0" r="0" b="5080"/>
            <wp:docPr id="496165556" name="Рисунок 5" descr="Изображение выглядит как текст, снимок экрана, Шрифт, графический дизайн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6165556" name="Рисунок 5" descr="Изображение выглядит как текст, снимок экрана, Шрифт, графический дизайн&#10;&#10;Автоматически созданное описание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6650" cy="53601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75D0FA" w14:textId="3EA1D751" w:rsidR="002D4A50" w:rsidRDefault="002031A7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 – Общий алгоритм</w:t>
      </w:r>
    </w:p>
    <w:p w14:paraId="2586C78B" w14:textId="35844A19" w:rsidR="002031A7" w:rsidRPr="002D4A50" w:rsidRDefault="002D4A50" w:rsidP="000977C1">
      <w:pPr>
        <w:spacing w:after="16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944DB44" w14:textId="14DF722D" w:rsidR="004C518D" w:rsidRDefault="005D69C2" w:rsidP="000977C1">
      <w:pPr>
        <w:pStyle w:val="Heading3"/>
        <w:numPr>
          <w:ilvl w:val="0"/>
          <w:numId w:val="6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000000" w:themeColor="text1"/>
        </w:rPr>
      </w:pPr>
      <w:bookmarkStart w:id="9" w:name="_Toc185373925"/>
      <w:r w:rsidRPr="005D69C2">
        <w:rPr>
          <w:rFonts w:ascii="Times New Roman" w:hAnsi="Times New Roman" w:cs="Times New Roman"/>
          <w:b/>
          <w:bCs/>
          <w:color w:val="000000" w:themeColor="text1"/>
        </w:rPr>
        <w:lastRenderedPageBreak/>
        <w:t>Алгоритм одной из функций</w:t>
      </w:r>
      <w:bookmarkEnd w:id="9"/>
    </w:p>
    <w:p w14:paraId="5B2BEBEF" w14:textId="5AC2D381" w:rsidR="005D69C2" w:rsidRDefault="00D32827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32827">
        <w:rPr>
          <w:rFonts w:ascii="Times New Roman" w:hAnsi="Times New Roman" w:cs="Times New Roman"/>
          <w:sz w:val="28"/>
          <w:szCs w:val="28"/>
        </w:rPr>
        <w:t xml:space="preserve">На рисунке 5 представлен подробный алгоритм одной из функций данного приложения, а именно </w:t>
      </w:r>
      <w:r w:rsidR="00D91C05" w:rsidRPr="00D32827">
        <w:rPr>
          <w:rFonts w:ascii="Times New Roman" w:hAnsi="Times New Roman" w:cs="Times New Roman"/>
          <w:sz w:val="28"/>
          <w:szCs w:val="28"/>
        </w:rPr>
        <w:t>расчета среднего времени ремонта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14749C7" w14:textId="4C5E805F" w:rsidR="00D32827" w:rsidRDefault="002D4A50" w:rsidP="000977C1">
      <w:pPr>
        <w:spacing w:before="240"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6390" w:dyaOrig="15091" w14:anchorId="39A6F59E">
          <v:shape id="_x0000_i1027" type="#_x0000_t75" style="width:247.5pt;height:583.5pt" o:ole="">
            <v:imagedata r:id="rId14" o:title=""/>
          </v:shape>
          <o:OLEObject Type="Embed" ProgID="Visio.Drawing.15" ShapeID="_x0000_i1027" DrawAspect="Content" ObjectID="_1796028404" r:id="rId15"/>
        </w:object>
      </w:r>
    </w:p>
    <w:p w14:paraId="779C6C88" w14:textId="346E71D6" w:rsidR="00D32827" w:rsidRDefault="00D32827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5 – </w:t>
      </w:r>
      <w:r w:rsidRPr="00D32827">
        <w:rPr>
          <w:rFonts w:ascii="Times New Roman" w:hAnsi="Times New Roman" w:cs="Times New Roman"/>
          <w:sz w:val="28"/>
          <w:szCs w:val="28"/>
        </w:rPr>
        <w:t>Алгоритм функции расчета среднего времени ремонта</w:t>
      </w:r>
    </w:p>
    <w:p w14:paraId="0C11F60A" w14:textId="3446BF8B" w:rsidR="00D91C05" w:rsidRDefault="00A05DBC" w:rsidP="000977C1">
      <w:pPr>
        <w:pStyle w:val="Heading3"/>
        <w:numPr>
          <w:ilvl w:val="0"/>
          <w:numId w:val="6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000000" w:themeColor="text1"/>
        </w:rPr>
      </w:pPr>
      <w:bookmarkStart w:id="10" w:name="_Toc185373926"/>
      <w:r w:rsidRPr="00A05DBC">
        <w:rPr>
          <w:rFonts w:ascii="Times New Roman" w:hAnsi="Times New Roman" w:cs="Times New Roman"/>
          <w:b/>
          <w:bCs/>
          <w:color w:val="000000" w:themeColor="text1"/>
        </w:rPr>
        <w:lastRenderedPageBreak/>
        <w:t>Разработка макетов интерфейса системы</w:t>
      </w:r>
      <w:bookmarkEnd w:id="10"/>
    </w:p>
    <w:p w14:paraId="059C7940" w14:textId="77777777" w:rsidR="00A05DBC" w:rsidRPr="00A05DBC" w:rsidRDefault="00A05DBC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5DBC">
        <w:rPr>
          <w:rFonts w:ascii="Times New Roman" w:hAnsi="Times New Roman" w:cs="Times New Roman"/>
          <w:sz w:val="28"/>
          <w:szCs w:val="28"/>
        </w:rPr>
        <w:t>Создание макетов — это процесс, в котором графические дизайнеры, верстальщики и программисты разрабатывают элементы, необходимые для корректного функционирования графических интерфейсов. Обычно работа начинается с создания макета, который представляет собой статичное изображение или набор элементов, планируемых для использования в приложении.</w:t>
      </w:r>
    </w:p>
    <w:p w14:paraId="5EE43E9A" w14:textId="77777777" w:rsidR="00A05DBC" w:rsidRPr="00A05DBC" w:rsidRDefault="00A05DBC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5DBC">
        <w:rPr>
          <w:rFonts w:ascii="Times New Roman" w:hAnsi="Times New Roman" w:cs="Times New Roman"/>
          <w:sz w:val="28"/>
          <w:szCs w:val="28"/>
        </w:rPr>
        <w:t>Грамотно разработанные макеты помогают ускорить процесс разработки интерфейса, обеспечивая прозрачное взаимодействие между командой разработчиков и заказчиком. Хорошо спроектированный макет позволяет визуализировать будущий вид приложения ещё до начала его реализации.</w:t>
      </w:r>
    </w:p>
    <w:p w14:paraId="192F147C" w14:textId="2DFD21C4" w:rsidR="00A05DBC" w:rsidRDefault="00A05DBC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5DBC">
        <w:rPr>
          <w:rFonts w:ascii="Times New Roman" w:hAnsi="Times New Roman" w:cs="Times New Roman"/>
          <w:sz w:val="28"/>
          <w:szCs w:val="28"/>
        </w:rPr>
        <w:t>Макеты и мокапы интерфейса, выполненные в графическ</w:t>
      </w:r>
      <w:r w:rsidR="00C451FF">
        <w:rPr>
          <w:rFonts w:ascii="Times New Roman" w:hAnsi="Times New Roman" w:cs="Times New Roman"/>
          <w:sz w:val="28"/>
          <w:szCs w:val="28"/>
        </w:rPr>
        <w:t>их</w:t>
      </w:r>
      <w:r w:rsidR="00B72473">
        <w:rPr>
          <w:rFonts w:ascii="Times New Roman" w:hAnsi="Times New Roman" w:cs="Times New Roman"/>
          <w:sz w:val="28"/>
          <w:szCs w:val="28"/>
        </w:rPr>
        <w:t xml:space="preserve"> </w:t>
      </w:r>
      <w:r w:rsidRPr="00A05DBC">
        <w:rPr>
          <w:rFonts w:ascii="Times New Roman" w:hAnsi="Times New Roman" w:cs="Times New Roman"/>
          <w:sz w:val="28"/>
          <w:szCs w:val="28"/>
        </w:rPr>
        <w:t>редактор</w:t>
      </w:r>
      <w:r w:rsidR="00C451FF">
        <w:rPr>
          <w:rFonts w:ascii="Times New Roman" w:hAnsi="Times New Roman" w:cs="Times New Roman"/>
          <w:sz w:val="28"/>
          <w:szCs w:val="28"/>
        </w:rPr>
        <w:t>ах</w:t>
      </w:r>
      <w:r w:rsidRPr="00A05DBC">
        <w:rPr>
          <w:rFonts w:ascii="Times New Roman" w:hAnsi="Times New Roman" w:cs="Times New Roman"/>
          <w:sz w:val="28"/>
          <w:szCs w:val="28"/>
        </w:rPr>
        <w:t>, представлены на рисунках 6–15.</w:t>
      </w:r>
    </w:p>
    <w:p w14:paraId="400DF842" w14:textId="07CA0181" w:rsidR="00C451FF" w:rsidRDefault="00C451FF" w:rsidP="000977C1">
      <w:pPr>
        <w:spacing w:before="240" w:after="0" w:line="360" w:lineRule="auto"/>
        <w:jc w:val="center"/>
      </w:pPr>
      <w:r w:rsidRPr="00E11B8E">
        <w:rPr>
          <w:noProof/>
        </w:rPr>
        <w:drawing>
          <wp:inline distT="0" distB="0" distL="0" distR="0" wp14:anchorId="7707F386" wp14:editId="479576AC">
            <wp:extent cx="4497534" cy="3609975"/>
            <wp:effectExtent l="0" t="0" r="0" b="0"/>
            <wp:docPr id="1343488828" name="Рисунок 1" descr="Изображение выглядит как текст, снимок экрана, Шрифт, число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3488828" name="Рисунок 1" descr="Изображение выглядит как текст, снимок экрана, Шрифт, число&#10;&#10;Автоматически созданное описание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527979" cy="3634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A8559A" w14:textId="5B7BED1E" w:rsidR="00C451FF" w:rsidRPr="00C451FF" w:rsidRDefault="00C451FF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6 – Макет формы авторизации</w:t>
      </w:r>
    </w:p>
    <w:p w14:paraId="24BDBF07" w14:textId="125C5A65" w:rsidR="00632378" w:rsidRPr="004A5810" w:rsidRDefault="004A5810" w:rsidP="000977C1">
      <w:pPr>
        <w:spacing w:after="0" w:line="360" w:lineRule="auto"/>
        <w:jc w:val="center"/>
        <w:rPr>
          <w:lang w:val="en-US"/>
        </w:rPr>
      </w:pPr>
      <w:r w:rsidRPr="004A5810">
        <w:rPr>
          <w:noProof/>
        </w:rPr>
        <w:lastRenderedPageBreak/>
        <w:drawing>
          <wp:inline distT="0" distB="0" distL="0" distR="0" wp14:anchorId="7C0481CB" wp14:editId="176FEDF1">
            <wp:extent cx="4629751" cy="410488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634444" cy="4109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98A64E" w14:textId="7A9ACE28" w:rsidR="00C451FF" w:rsidRDefault="00C451FF" w:rsidP="000977C1">
      <w:pPr>
        <w:spacing w:after="36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451FF">
        <w:rPr>
          <w:rFonts w:ascii="Times New Roman" w:hAnsi="Times New Roman" w:cs="Times New Roman"/>
          <w:color w:val="000000" w:themeColor="text1"/>
          <w:sz w:val="28"/>
          <w:szCs w:val="28"/>
        </w:rPr>
        <w:t>Рисунок 7 – Мокап формы авторизации</w:t>
      </w:r>
    </w:p>
    <w:p w14:paraId="01BB36E5" w14:textId="1103A1A9" w:rsidR="00FE4915" w:rsidRPr="00FE4915" w:rsidRDefault="004A5810" w:rsidP="000977C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C99C385" wp14:editId="6A4FC348">
            <wp:extent cx="4697095" cy="3359150"/>
            <wp:effectExtent l="0" t="0" r="825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7095" cy="335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1E2629" w14:textId="217348D3" w:rsidR="00FE4915" w:rsidRPr="00FE4915" w:rsidRDefault="003B4A50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FE4915">
        <w:rPr>
          <w:rFonts w:ascii="Times New Roman" w:hAnsi="Times New Roman" w:cs="Times New Roman"/>
          <w:sz w:val="28"/>
          <w:szCs w:val="28"/>
        </w:rPr>
        <w:t>исунок 8 – Макет формы создания заявки</w:t>
      </w:r>
    </w:p>
    <w:p w14:paraId="0635A452" w14:textId="3E297A8A" w:rsidR="00FE4915" w:rsidRDefault="004A5810" w:rsidP="00FB527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A5810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84ECE48" wp14:editId="6C92EB61">
            <wp:extent cx="4610502" cy="377652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618024" cy="3782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8DCB78" w14:textId="6FDCC0E2" w:rsidR="00FE4915" w:rsidRDefault="00FE4915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9 – Мокап формы создания заявки</w:t>
      </w:r>
    </w:p>
    <w:p w14:paraId="02E09192" w14:textId="77777777" w:rsidR="00FE4915" w:rsidRPr="00FE4915" w:rsidRDefault="00FE4915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DA0307E" w14:textId="177336D3" w:rsidR="00657664" w:rsidRDefault="0065384D" w:rsidP="000977C1">
      <w:pPr>
        <w:spacing w:after="0" w:line="360" w:lineRule="auto"/>
        <w:jc w:val="center"/>
      </w:pPr>
      <w:r>
        <w:rPr>
          <w:noProof/>
        </w:rPr>
        <w:drawing>
          <wp:inline distT="0" distB="0" distL="0" distR="0" wp14:anchorId="1E27B4BB" wp14:editId="4A5AC638">
            <wp:extent cx="4312285" cy="3484245"/>
            <wp:effectExtent l="0" t="0" r="0" b="190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2285" cy="3484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C304B4" w14:textId="058C74EF" w:rsidR="00657664" w:rsidRPr="00657664" w:rsidRDefault="00657664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0 – Макет формы просмотра заявок оператором</w:t>
      </w:r>
    </w:p>
    <w:p w14:paraId="1FE3D0D7" w14:textId="0750954F" w:rsidR="00C451FF" w:rsidRDefault="0065384D" w:rsidP="000977C1">
      <w:pPr>
        <w:spacing w:after="0" w:line="360" w:lineRule="auto"/>
        <w:jc w:val="center"/>
      </w:pPr>
      <w:r>
        <w:rPr>
          <w:noProof/>
        </w:rPr>
        <w:lastRenderedPageBreak/>
        <w:drawing>
          <wp:inline distT="0" distB="0" distL="0" distR="0" wp14:anchorId="1F6108D5" wp14:editId="06EE5EAB">
            <wp:extent cx="5650030" cy="3612275"/>
            <wp:effectExtent l="0" t="0" r="8255" b="762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5209" cy="36155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610589" w14:textId="4BACEA8D" w:rsidR="00F94436" w:rsidRDefault="00657664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1 – Мокап формы просмотра заявок оператором</w:t>
      </w:r>
    </w:p>
    <w:p w14:paraId="1329243C" w14:textId="443630BE" w:rsidR="00F94436" w:rsidRDefault="00783D54" w:rsidP="000977C1">
      <w:pPr>
        <w:spacing w:after="0" w:line="360" w:lineRule="auto"/>
        <w:jc w:val="center"/>
      </w:pPr>
      <w:r>
        <w:rPr>
          <w:noProof/>
        </w:rPr>
        <w:drawing>
          <wp:inline distT="0" distB="0" distL="0" distR="0" wp14:anchorId="73D26077" wp14:editId="01C02ACA">
            <wp:extent cx="4319270" cy="3416935"/>
            <wp:effectExtent l="0" t="0" r="508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9270" cy="3416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8E8422" w14:textId="29E3A8C7" w:rsidR="00F94436" w:rsidRPr="00F94436" w:rsidRDefault="00F94436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2 – Макет формы обработки заявки</w:t>
      </w:r>
    </w:p>
    <w:p w14:paraId="2C5FCEF1" w14:textId="515354CF" w:rsidR="00F94436" w:rsidRDefault="0065384D" w:rsidP="000977C1">
      <w:pPr>
        <w:spacing w:after="0" w:line="360" w:lineRule="auto"/>
        <w:jc w:val="center"/>
      </w:pPr>
      <w:r>
        <w:rPr>
          <w:noProof/>
        </w:rPr>
        <w:lastRenderedPageBreak/>
        <w:drawing>
          <wp:inline distT="0" distB="0" distL="0" distR="0" wp14:anchorId="47197D3B" wp14:editId="7D9ED4B6">
            <wp:extent cx="4150995" cy="3091815"/>
            <wp:effectExtent l="0" t="0" r="190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0995" cy="3091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FAD998" w14:textId="4F3A5B76" w:rsidR="00F94436" w:rsidRDefault="00F94436" w:rsidP="00FB5276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3 – Мокап формы обработки заявки</w:t>
      </w:r>
    </w:p>
    <w:p w14:paraId="5A78EFB2" w14:textId="3AB57B18" w:rsidR="00F94436" w:rsidRDefault="00F94436" w:rsidP="000977C1">
      <w:pPr>
        <w:spacing w:after="0" w:line="360" w:lineRule="auto"/>
        <w:jc w:val="center"/>
      </w:pPr>
      <w:r w:rsidRPr="00F94436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699E661" wp14:editId="5E2446A0">
            <wp:extent cx="4133850" cy="3642412"/>
            <wp:effectExtent l="0" t="0" r="0" b="0"/>
            <wp:docPr id="933763506" name="Рисунок 1" descr="Изображение выглядит как текст, снимок экрана, Шрифт, число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3763506" name="Рисунок 1" descr="Изображение выглядит как текст, снимок экрана, Шрифт, число&#10;&#10;Автоматически созданное описание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155484" cy="3661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400D67" w14:textId="28A63ADA" w:rsidR="00F94436" w:rsidRPr="00F94436" w:rsidRDefault="00F94436" w:rsidP="00FB5276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4 – Макет формы изменения статуса заявки</w:t>
      </w:r>
    </w:p>
    <w:p w14:paraId="0CD38F2C" w14:textId="7D7D686A" w:rsidR="00F94436" w:rsidRDefault="00783D54" w:rsidP="00FB5276">
      <w:pPr>
        <w:spacing w:after="0" w:line="360" w:lineRule="auto"/>
        <w:jc w:val="center"/>
      </w:pPr>
      <w:r>
        <w:rPr>
          <w:noProof/>
        </w:rPr>
        <w:lastRenderedPageBreak/>
        <w:drawing>
          <wp:inline distT="0" distB="0" distL="0" distR="0" wp14:anchorId="69323251" wp14:editId="0719A28B">
            <wp:extent cx="4175125" cy="309181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5125" cy="3091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0813A8" w14:textId="4895FB6B" w:rsidR="00F94436" w:rsidRDefault="00F94436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5 – Мокап формы изменения статуса заявки</w:t>
      </w:r>
    </w:p>
    <w:p w14:paraId="3CDB14B5" w14:textId="2DD2D043" w:rsidR="00F94436" w:rsidRDefault="00F94436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B8C5FCD" w14:textId="2343FD90" w:rsidR="00381E2F" w:rsidRDefault="00381E2F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432AD47" w14:textId="77777777" w:rsidR="0073165E" w:rsidRDefault="0073165E">
      <w:pPr>
        <w:spacing w:after="160" w:line="259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4"/>
        </w:rPr>
      </w:pPr>
      <w:bookmarkStart w:id="11" w:name="_Toc185373927"/>
      <w:r>
        <w:rPr>
          <w:rFonts w:ascii="Times New Roman" w:hAnsi="Times New Roman" w:cs="Times New Roman"/>
          <w:b/>
          <w:bCs/>
          <w:color w:val="000000" w:themeColor="text1"/>
          <w:sz w:val="28"/>
          <w:szCs w:val="24"/>
        </w:rPr>
        <w:br w:type="page"/>
      </w:r>
    </w:p>
    <w:p w14:paraId="026338BC" w14:textId="36D8BF61" w:rsidR="00381E2F" w:rsidRDefault="00381E2F" w:rsidP="000977C1">
      <w:pPr>
        <w:pStyle w:val="Heading2"/>
        <w:numPr>
          <w:ilvl w:val="0"/>
          <w:numId w:val="4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4"/>
        </w:rPr>
      </w:pPr>
      <w:r w:rsidRPr="00381E2F">
        <w:rPr>
          <w:rFonts w:ascii="Times New Roman" w:hAnsi="Times New Roman" w:cs="Times New Roman"/>
          <w:b/>
          <w:bCs/>
          <w:color w:val="000000" w:themeColor="text1"/>
          <w:sz w:val="28"/>
          <w:szCs w:val="24"/>
        </w:rPr>
        <w:lastRenderedPageBreak/>
        <w:t>Создание базы данных и заполнение таблиц данными</w:t>
      </w:r>
      <w:bookmarkEnd w:id="11"/>
    </w:p>
    <w:p w14:paraId="71CD7ADC" w14:textId="77777777" w:rsidR="00534FA3" w:rsidRPr="00534FA3" w:rsidRDefault="00534FA3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34FA3">
        <w:rPr>
          <w:rFonts w:ascii="Times New Roman" w:hAnsi="Times New Roman" w:cs="Times New Roman"/>
          <w:sz w:val="28"/>
          <w:szCs w:val="28"/>
        </w:rPr>
        <w:t>База данных – это совокупность структурированных и взаимосвязанных данных и методов, обеспечивающих добавление выборку и отображение данных.</w:t>
      </w:r>
    </w:p>
    <w:p w14:paraId="43AF0CA6" w14:textId="0DFF04EC" w:rsidR="00F94436" w:rsidRDefault="00534FA3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34FA3">
        <w:rPr>
          <w:rFonts w:ascii="Times New Roman" w:hAnsi="Times New Roman" w:cs="Times New Roman"/>
          <w:sz w:val="28"/>
          <w:szCs w:val="28"/>
        </w:rPr>
        <w:t>Скрипт таблиц базы данных представлен в приложении А.</w:t>
      </w:r>
    </w:p>
    <w:p w14:paraId="0B6C9BB1" w14:textId="2A5AE52D" w:rsidR="0013745E" w:rsidRDefault="004D33C1" w:rsidP="000977C1">
      <w:pPr>
        <w:pStyle w:val="Heading3"/>
        <w:numPr>
          <w:ilvl w:val="0"/>
          <w:numId w:val="12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</w:rPr>
      </w:pPr>
      <w:bookmarkStart w:id="12" w:name="_Toc185373928"/>
      <w:r w:rsidRPr="002637AB">
        <w:rPr>
          <w:rFonts w:ascii="Times New Roman" w:hAnsi="Times New Roman" w:cs="Times New Roman"/>
          <w:b/>
          <w:bCs/>
          <w:color w:val="auto"/>
          <w:lang w:val="en-US"/>
        </w:rPr>
        <w:t>ER-</w:t>
      </w:r>
      <w:r w:rsidRPr="002637AB">
        <w:rPr>
          <w:rFonts w:ascii="Times New Roman" w:hAnsi="Times New Roman" w:cs="Times New Roman"/>
          <w:b/>
          <w:bCs/>
          <w:color w:val="auto"/>
        </w:rPr>
        <w:t>диаграмма</w:t>
      </w:r>
      <w:bookmarkEnd w:id="12"/>
    </w:p>
    <w:p w14:paraId="7C16BBFF" w14:textId="758C6852" w:rsidR="002637AB" w:rsidRDefault="002637AB" w:rsidP="00FB5276">
      <w:pPr>
        <w:spacing w:after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637AB">
        <w:rPr>
          <w:rFonts w:ascii="Times New Roman" w:hAnsi="Times New Roman" w:cs="Times New Roman"/>
          <w:sz w:val="28"/>
          <w:szCs w:val="28"/>
        </w:rPr>
        <w:t>Перед разработкой ПО нужно определить, с какими данными предстоит работать и как они связаны между собой. Для этого системные аналитики строят модели данных и создают ER-диаграммы. Собрав все сущности будущего проекта, было выяснено, как они связаны между собой, и была составлена ER-модель. ER-модель данной программы представлена на рисунке 16.</w:t>
      </w:r>
    </w:p>
    <w:p w14:paraId="268AFA9E" w14:textId="3CD9E08F" w:rsidR="002637AB" w:rsidRDefault="0073165E" w:rsidP="000977C1">
      <w:pPr>
        <w:spacing w:before="240"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anchor distT="0" distB="0" distL="114300" distR="114300" simplePos="0" relativeHeight="251658240" behindDoc="0" locked="0" layoutInCell="1" allowOverlap="1" wp14:anchorId="75D45999" wp14:editId="0AAF39BF">
            <wp:simplePos x="0" y="0"/>
            <wp:positionH relativeFrom="column">
              <wp:posOffset>-1079968</wp:posOffset>
            </wp:positionH>
            <wp:positionV relativeFrom="paragraph">
              <wp:posOffset>1805</wp:posOffset>
            </wp:positionV>
            <wp:extent cx="7628021" cy="6207603"/>
            <wp:effectExtent l="0" t="0" r="0" b="3175"/>
            <wp:wrapSquare wrapText="bothSides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>
                      <a:picLocks noChangeAspect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628021" cy="620760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6C7F686" w14:textId="3D6DEAEA" w:rsidR="002637AB" w:rsidRDefault="008E2225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6 – </w:t>
      </w:r>
      <w:r>
        <w:rPr>
          <w:rFonts w:ascii="Times New Roman" w:hAnsi="Times New Roman" w:cs="Times New Roman"/>
          <w:sz w:val="28"/>
          <w:szCs w:val="28"/>
          <w:lang w:val="en-US"/>
        </w:rPr>
        <w:t>ER-</w:t>
      </w:r>
      <w:r>
        <w:rPr>
          <w:rFonts w:ascii="Times New Roman" w:hAnsi="Times New Roman" w:cs="Times New Roman"/>
          <w:sz w:val="28"/>
          <w:szCs w:val="28"/>
        </w:rPr>
        <w:t>диаграмма</w:t>
      </w:r>
    </w:p>
    <w:p w14:paraId="1340C4FA" w14:textId="24136F3F" w:rsidR="005704D1" w:rsidRPr="005704D1" w:rsidRDefault="005704D1" w:rsidP="000977C1">
      <w:pPr>
        <w:pStyle w:val="Heading3"/>
        <w:numPr>
          <w:ilvl w:val="0"/>
          <w:numId w:val="12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</w:rPr>
      </w:pPr>
      <w:bookmarkStart w:id="13" w:name="_Toc185373929"/>
      <w:r w:rsidRPr="005704D1">
        <w:rPr>
          <w:rFonts w:ascii="Times New Roman" w:hAnsi="Times New Roman" w:cs="Times New Roman"/>
          <w:b/>
          <w:bCs/>
          <w:color w:val="auto"/>
        </w:rPr>
        <w:t>Словарь данных</w:t>
      </w:r>
      <w:bookmarkEnd w:id="13"/>
    </w:p>
    <w:p w14:paraId="1847DAE0" w14:textId="54C48C22" w:rsidR="008E2225" w:rsidRPr="008E2225" w:rsidRDefault="008E2225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E2225">
        <w:rPr>
          <w:rFonts w:ascii="Times New Roman" w:hAnsi="Times New Roman" w:cs="Times New Roman"/>
          <w:sz w:val="28"/>
          <w:szCs w:val="28"/>
        </w:rPr>
        <w:t xml:space="preserve">Словарь данных — это набор реляционных таблиц и представлений, которые содержат информацию о таблицах или метаданные. Словарь данных содержит информацию об источниках, форматах и взаимосвязях между данными, их описания, сведения о характере использования и распределении </w:t>
      </w:r>
      <w:r w:rsidRPr="008E2225">
        <w:rPr>
          <w:rFonts w:ascii="Times New Roman" w:hAnsi="Times New Roman" w:cs="Times New Roman"/>
          <w:sz w:val="28"/>
          <w:szCs w:val="28"/>
        </w:rPr>
        <w:lastRenderedPageBreak/>
        <w:t>ответственности. Словарь данных можно рассматривать как вспомогательную базу данных, в которой хранится информация об основной базе данных.</w:t>
      </w:r>
    </w:p>
    <w:p w14:paraId="3C739985" w14:textId="2D70CFB7" w:rsidR="008E2225" w:rsidRDefault="008E2225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4" w:name="_Hlk180488474"/>
      <w:r w:rsidRPr="008E2225">
        <w:rPr>
          <w:rFonts w:ascii="Times New Roman" w:hAnsi="Times New Roman" w:cs="Times New Roman"/>
          <w:sz w:val="28"/>
          <w:szCs w:val="28"/>
        </w:rPr>
        <w:t>В таблице 2 приведен словарь данных для отношения базы данных «</w:t>
      </w:r>
      <w:r w:rsidR="003A412A">
        <w:rPr>
          <w:rFonts w:ascii="Times New Roman" w:hAnsi="Times New Roman" w:cs="Times New Roman"/>
          <w:sz w:val="28"/>
          <w:szCs w:val="28"/>
          <w:lang w:val="en-US"/>
        </w:rPr>
        <w:t>Roles</w:t>
      </w:r>
      <w:r w:rsidRPr="008E2225">
        <w:rPr>
          <w:rFonts w:ascii="Times New Roman" w:hAnsi="Times New Roman" w:cs="Times New Roman"/>
          <w:sz w:val="28"/>
          <w:szCs w:val="28"/>
        </w:rPr>
        <w:t>».</w:t>
      </w:r>
    </w:p>
    <w:bookmarkEnd w:id="14"/>
    <w:p w14:paraId="0CF23812" w14:textId="7F4AFBFA" w:rsidR="00657664" w:rsidRPr="003A412A" w:rsidRDefault="003A412A" w:rsidP="0073165E">
      <w:pPr>
        <w:spacing w:before="240"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2 – Словарь данных таблицы «</w:t>
      </w:r>
      <w:r>
        <w:rPr>
          <w:rFonts w:ascii="Times New Roman" w:hAnsi="Times New Roman" w:cs="Times New Roman"/>
          <w:sz w:val="28"/>
          <w:szCs w:val="28"/>
          <w:lang w:val="en-US"/>
        </w:rPr>
        <w:t>Roles</w:t>
      </w:r>
      <w:r>
        <w:rPr>
          <w:rFonts w:ascii="Times New Roman" w:hAnsi="Times New Roman" w:cs="Times New Roman"/>
          <w:sz w:val="28"/>
          <w:szCs w:val="28"/>
        </w:rPr>
        <w:t>»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50"/>
        <w:gridCol w:w="1559"/>
        <w:gridCol w:w="1963"/>
        <w:gridCol w:w="1781"/>
        <w:gridCol w:w="2592"/>
      </w:tblGrid>
      <w:tr w:rsidR="00783D54" w:rsidRPr="007A4F19" w14:paraId="310FC2DC" w14:textId="77777777" w:rsidTr="00522090">
        <w:tc>
          <w:tcPr>
            <w:tcW w:w="1505" w:type="dxa"/>
          </w:tcPr>
          <w:p w14:paraId="74BFDAAD" w14:textId="718668CC" w:rsidR="00783D54" w:rsidRPr="007A4F19" w:rsidRDefault="00783D54" w:rsidP="000977C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KEY</w:t>
            </w:r>
          </w:p>
        </w:tc>
        <w:tc>
          <w:tcPr>
            <w:tcW w:w="1590" w:type="dxa"/>
          </w:tcPr>
          <w:p w14:paraId="7F351B86" w14:textId="4C6F53CB" w:rsidR="00783D54" w:rsidRPr="007A4F19" w:rsidRDefault="00783D54" w:rsidP="000977C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Имя поля</w:t>
            </w:r>
          </w:p>
        </w:tc>
        <w:tc>
          <w:tcPr>
            <w:tcW w:w="1790" w:type="dxa"/>
          </w:tcPr>
          <w:p w14:paraId="336DED79" w14:textId="65EE6BFC" w:rsidR="00783D54" w:rsidRPr="007A4F19" w:rsidRDefault="00783D54" w:rsidP="000977C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ип данных / Размер</w:t>
            </w:r>
          </w:p>
        </w:tc>
        <w:tc>
          <w:tcPr>
            <w:tcW w:w="1791" w:type="dxa"/>
          </w:tcPr>
          <w:p w14:paraId="1B3C164C" w14:textId="06B18934" w:rsidR="00783D54" w:rsidRPr="007A4F19" w:rsidRDefault="00783D54" w:rsidP="000977C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Необходимо?</w:t>
            </w:r>
          </w:p>
        </w:tc>
        <w:tc>
          <w:tcPr>
            <w:tcW w:w="2669" w:type="dxa"/>
          </w:tcPr>
          <w:p w14:paraId="6B302531" w14:textId="63E93D85" w:rsidR="00783D54" w:rsidRPr="007A4F19" w:rsidRDefault="00783D54" w:rsidP="000977C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Примечания</w:t>
            </w:r>
          </w:p>
        </w:tc>
      </w:tr>
      <w:tr w:rsidR="00783D54" w:rsidRPr="007A4F19" w14:paraId="5EF42F95" w14:textId="77777777" w:rsidTr="00522090">
        <w:tc>
          <w:tcPr>
            <w:tcW w:w="1505" w:type="dxa"/>
          </w:tcPr>
          <w:p w14:paraId="44B347B7" w14:textId="05EA08E9" w:rsidR="00783D54" w:rsidRPr="007A4F19" w:rsidRDefault="00783D54" w:rsidP="000977C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K</w:t>
            </w:r>
          </w:p>
        </w:tc>
        <w:tc>
          <w:tcPr>
            <w:tcW w:w="1590" w:type="dxa"/>
          </w:tcPr>
          <w:p w14:paraId="2CD3107F" w14:textId="7E649434" w:rsidR="00783D54" w:rsidRPr="007A4F19" w:rsidRDefault="00783D54" w:rsidP="000977C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oleID</w:t>
            </w:r>
            <w:proofErr w:type="spellEnd"/>
          </w:p>
        </w:tc>
        <w:tc>
          <w:tcPr>
            <w:tcW w:w="1790" w:type="dxa"/>
          </w:tcPr>
          <w:p w14:paraId="382CA9E2" w14:textId="73968C9E" w:rsidR="00783D54" w:rsidRPr="007A4F19" w:rsidRDefault="00783D54" w:rsidP="000977C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791" w:type="dxa"/>
          </w:tcPr>
          <w:p w14:paraId="247E2376" w14:textId="719D81CE" w:rsidR="00783D54" w:rsidRPr="007A4F19" w:rsidRDefault="00783D54" w:rsidP="000977C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</w:p>
        </w:tc>
        <w:tc>
          <w:tcPr>
            <w:tcW w:w="2669" w:type="dxa"/>
          </w:tcPr>
          <w:p w14:paraId="16232FF9" w14:textId="4289B824" w:rsidR="00783D54" w:rsidRPr="007A4F19" w:rsidRDefault="00783D54" w:rsidP="000977C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uto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ncrement</w:t>
            </w:r>
          </w:p>
        </w:tc>
      </w:tr>
      <w:tr w:rsidR="00783D54" w:rsidRPr="007A4F19" w14:paraId="50216867" w14:textId="77777777" w:rsidTr="00522090">
        <w:tc>
          <w:tcPr>
            <w:tcW w:w="1505" w:type="dxa"/>
          </w:tcPr>
          <w:p w14:paraId="58D255F2" w14:textId="77777777" w:rsidR="00783D54" w:rsidRPr="007A4F19" w:rsidRDefault="00783D54" w:rsidP="000977C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90" w:type="dxa"/>
          </w:tcPr>
          <w:p w14:paraId="1838178F" w14:textId="386A241B" w:rsidR="00783D54" w:rsidRPr="007A4F19" w:rsidRDefault="00783D54" w:rsidP="000977C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oleName</w:t>
            </w:r>
            <w:proofErr w:type="spellEnd"/>
          </w:p>
        </w:tc>
        <w:tc>
          <w:tcPr>
            <w:tcW w:w="1790" w:type="dxa"/>
          </w:tcPr>
          <w:p w14:paraId="3AEC78FB" w14:textId="5AF7F048" w:rsidR="00783D54" w:rsidRPr="007A4F19" w:rsidRDefault="00783D54" w:rsidP="000977C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VARCHAR(50)</w:t>
            </w:r>
          </w:p>
        </w:tc>
        <w:tc>
          <w:tcPr>
            <w:tcW w:w="1791" w:type="dxa"/>
          </w:tcPr>
          <w:p w14:paraId="1CE9F939" w14:textId="74C9D724" w:rsidR="00783D54" w:rsidRPr="007A4F19" w:rsidRDefault="00783D54" w:rsidP="000977C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</w:p>
        </w:tc>
        <w:tc>
          <w:tcPr>
            <w:tcW w:w="2669" w:type="dxa"/>
          </w:tcPr>
          <w:p w14:paraId="570AB07C" w14:textId="2387DA28" w:rsidR="00783D54" w:rsidRPr="007A4F19" w:rsidRDefault="00783D54" w:rsidP="000977C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628C2A3" w14:textId="03BAE88F" w:rsidR="003A412A" w:rsidRDefault="0093126F" w:rsidP="000977C1">
      <w:pPr>
        <w:spacing w:before="60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126F">
        <w:rPr>
          <w:rFonts w:ascii="Times New Roman" w:hAnsi="Times New Roman" w:cs="Times New Roman"/>
          <w:sz w:val="28"/>
          <w:szCs w:val="28"/>
        </w:rPr>
        <w:t>В таблице 3 приведен словарь данных для отношения базы данных «</w:t>
      </w:r>
      <w:r>
        <w:rPr>
          <w:rFonts w:ascii="Times New Roman" w:hAnsi="Times New Roman" w:cs="Times New Roman"/>
          <w:sz w:val="28"/>
          <w:szCs w:val="28"/>
          <w:lang w:val="en-US"/>
        </w:rPr>
        <w:t>Users</w:t>
      </w:r>
      <w:r w:rsidRPr="0093126F">
        <w:rPr>
          <w:rFonts w:ascii="Times New Roman" w:hAnsi="Times New Roman" w:cs="Times New Roman"/>
          <w:sz w:val="28"/>
          <w:szCs w:val="28"/>
        </w:rPr>
        <w:t>».</w:t>
      </w:r>
    </w:p>
    <w:p w14:paraId="4B1791CF" w14:textId="4297FB9D" w:rsidR="0093126F" w:rsidRDefault="0093126F" w:rsidP="0073165E">
      <w:pPr>
        <w:spacing w:before="240"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3 – Словарь данных таблицы «</w:t>
      </w:r>
      <w:r>
        <w:rPr>
          <w:rFonts w:ascii="Times New Roman" w:hAnsi="Times New Roman" w:cs="Times New Roman"/>
          <w:sz w:val="28"/>
          <w:szCs w:val="28"/>
          <w:lang w:val="en-US"/>
        </w:rPr>
        <w:t>Users</w:t>
      </w:r>
      <w:r>
        <w:rPr>
          <w:rFonts w:ascii="Times New Roman" w:hAnsi="Times New Roman" w:cs="Times New Roman"/>
          <w:sz w:val="28"/>
          <w:szCs w:val="28"/>
        </w:rPr>
        <w:t>»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31"/>
        <w:gridCol w:w="1816"/>
        <w:gridCol w:w="1963"/>
        <w:gridCol w:w="1703"/>
        <w:gridCol w:w="2632"/>
      </w:tblGrid>
      <w:tr w:rsidR="00783D54" w:rsidRPr="00030ADA" w14:paraId="31EC3B4E" w14:textId="77777777" w:rsidTr="00187DF0">
        <w:trPr>
          <w:tblHeader/>
        </w:trPr>
        <w:tc>
          <w:tcPr>
            <w:tcW w:w="1220" w:type="dxa"/>
          </w:tcPr>
          <w:p w14:paraId="5C8D6A58" w14:textId="3AFCA0C5" w:rsidR="00783D54" w:rsidRPr="00030ADA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KEY</w:t>
            </w:r>
          </w:p>
        </w:tc>
        <w:tc>
          <w:tcPr>
            <w:tcW w:w="1841" w:type="dxa"/>
          </w:tcPr>
          <w:p w14:paraId="3835AB34" w14:textId="08B08301" w:rsidR="00783D54" w:rsidRPr="00030ADA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Имя поля</w:t>
            </w:r>
          </w:p>
        </w:tc>
        <w:tc>
          <w:tcPr>
            <w:tcW w:w="1910" w:type="dxa"/>
          </w:tcPr>
          <w:p w14:paraId="7DF5BFAE" w14:textId="769E843E" w:rsidR="00783D54" w:rsidRPr="00030ADA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ип данных / Размер</w:t>
            </w:r>
          </w:p>
        </w:tc>
        <w:tc>
          <w:tcPr>
            <w:tcW w:w="1705" w:type="dxa"/>
          </w:tcPr>
          <w:p w14:paraId="57C77597" w14:textId="3A443848" w:rsidR="00783D54" w:rsidRPr="00030ADA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Необходимо?</w:t>
            </w:r>
          </w:p>
        </w:tc>
        <w:tc>
          <w:tcPr>
            <w:tcW w:w="2669" w:type="dxa"/>
          </w:tcPr>
          <w:p w14:paraId="19F6F39B" w14:textId="66300270" w:rsidR="00783D54" w:rsidRPr="00030ADA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Примечания</w:t>
            </w:r>
          </w:p>
        </w:tc>
      </w:tr>
      <w:tr w:rsidR="00783D54" w:rsidRPr="004520C6" w14:paraId="6341CD50" w14:textId="77777777" w:rsidTr="00187DF0">
        <w:tc>
          <w:tcPr>
            <w:tcW w:w="1220" w:type="dxa"/>
          </w:tcPr>
          <w:p w14:paraId="4EABE970" w14:textId="5ADA6C2F" w:rsidR="00783D54" w:rsidRPr="004520C6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K</w:t>
            </w:r>
          </w:p>
        </w:tc>
        <w:tc>
          <w:tcPr>
            <w:tcW w:w="1841" w:type="dxa"/>
          </w:tcPr>
          <w:p w14:paraId="3427602E" w14:textId="08753DB0" w:rsidR="00783D54" w:rsidRPr="004520C6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910" w:type="dxa"/>
          </w:tcPr>
          <w:p w14:paraId="65A18D2A" w14:textId="14CC5105" w:rsidR="00783D54" w:rsidRPr="004520C6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705" w:type="dxa"/>
          </w:tcPr>
          <w:p w14:paraId="01B176E7" w14:textId="7D4CFC9D" w:rsidR="00783D54" w:rsidRPr="004520C6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</w:p>
        </w:tc>
        <w:tc>
          <w:tcPr>
            <w:tcW w:w="2669" w:type="dxa"/>
          </w:tcPr>
          <w:p w14:paraId="102B2BF3" w14:textId="0D83FE09" w:rsidR="00783D54" w:rsidRPr="004520C6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uto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ncrement</w:t>
            </w:r>
          </w:p>
        </w:tc>
      </w:tr>
      <w:tr w:rsidR="00783D54" w:rsidRPr="004520C6" w14:paraId="39B8B5B6" w14:textId="77777777" w:rsidTr="00187DF0">
        <w:tc>
          <w:tcPr>
            <w:tcW w:w="1220" w:type="dxa"/>
          </w:tcPr>
          <w:p w14:paraId="6E6E6434" w14:textId="77777777" w:rsidR="00783D54" w:rsidRPr="004520C6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1" w:type="dxa"/>
          </w:tcPr>
          <w:p w14:paraId="1C071F8C" w14:textId="1BB5616F" w:rsidR="00783D54" w:rsidRPr="004520C6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io</w:t>
            </w:r>
          </w:p>
        </w:tc>
        <w:tc>
          <w:tcPr>
            <w:tcW w:w="1910" w:type="dxa"/>
          </w:tcPr>
          <w:p w14:paraId="5851ECB0" w14:textId="1867A1B7" w:rsidR="00783D54" w:rsidRPr="004520C6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VARCHAR(50)</w:t>
            </w:r>
          </w:p>
        </w:tc>
        <w:tc>
          <w:tcPr>
            <w:tcW w:w="1705" w:type="dxa"/>
          </w:tcPr>
          <w:p w14:paraId="59F209EE" w14:textId="5AB39A68" w:rsidR="00783D54" w:rsidRPr="004520C6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</w:p>
        </w:tc>
        <w:tc>
          <w:tcPr>
            <w:tcW w:w="2669" w:type="dxa"/>
          </w:tcPr>
          <w:p w14:paraId="3573E22D" w14:textId="14273155" w:rsidR="00783D54" w:rsidRPr="004520C6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3D54" w:rsidRPr="004520C6" w14:paraId="4B6875EF" w14:textId="77777777" w:rsidTr="00187DF0">
        <w:tc>
          <w:tcPr>
            <w:tcW w:w="1220" w:type="dxa"/>
          </w:tcPr>
          <w:p w14:paraId="7E1FC707" w14:textId="37377913" w:rsidR="00783D54" w:rsidRPr="004520C6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1841" w:type="dxa"/>
          </w:tcPr>
          <w:p w14:paraId="2423556D" w14:textId="662C99F4" w:rsidR="00783D54" w:rsidRPr="004520C6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hone</w:t>
            </w:r>
          </w:p>
        </w:tc>
        <w:tc>
          <w:tcPr>
            <w:tcW w:w="1910" w:type="dxa"/>
          </w:tcPr>
          <w:p w14:paraId="7A90F010" w14:textId="581B0D7D" w:rsidR="00783D54" w:rsidRPr="004520C6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VARCHAR(12)</w:t>
            </w:r>
          </w:p>
        </w:tc>
        <w:tc>
          <w:tcPr>
            <w:tcW w:w="1705" w:type="dxa"/>
          </w:tcPr>
          <w:p w14:paraId="2556A23B" w14:textId="20E16B2C" w:rsidR="00783D54" w:rsidRPr="004520C6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</w:p>
        </w:tc>
        <w:tc>
          <w:tcPr>
            <w:tcW w:w="2669" w:type="dxa"/>
          </w:tcPr>
          <w:p w14:paraId="079A7433" w14:textId="59FC942F" w:rsidR="00783D54" w:rsidRPr="004520C6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3D54" w:rsidRPr="004520C6" w14:paraId="1CD1711B" w14:textId="77777777" w:rsidTr="00187DF0">
        <w:tc>
          <w:tcPr>
            <w:tcW w:w="1220" w:type="dxa"/>
          </w:tcPr>
          <w:p w14:paraId="01812E84" w14:textId="77777777" w:rsidR="00783D54" w:rsidRPr="004520C6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1" w:type="dxa"/>
          </w:tcPr>
          <w:p w14:paraId="53E22584" w14:textId="02D94D02" w:rsidR="00783D54" w:rsidRPr="004520C6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ogi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</w:p>
        </w:tc>
        <w:tc>
          <w:tcPr>
            <w:tcW w:w="1910" w:type="dxa"/>
          </w:tcPr>
          <w:p w14:paraId="25C60F33" w14:textId="656BE6EB" w:rsidR="00783D54" w:rsidRPr="004520C6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VARCHAR(50)</w:t>
            </w:r>
          </w:p>
        </w:tc>
        <w:tc>
          <w:tcPr>
            <w:tcW w:w="1705" w:type="dxa"/>
          </w:tcPr>
          <w:p w14:paraId="3A41D917" w14:textId="7786B11E" w:rsidR="00783D54" w:rsidRPr="004520C6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</w:p>
        </w:tc>
        <w:tc>
          <w:tcPr>
            <w:tcW w:w="2669" w:type="dxa"/>
          </w:tcPr>
          <w:p w14:paraId="0B321EBA" w14:textId="0E309692" w:rsidR="00783D54" w:rsidRPr="004520C6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3D54" w:rsidRPr="004520C6" w14:paraId="07D2DDFB" w14:textId="77777777" w:rsidTr="00187DF0">
        <w:tc>
          <w:tcPr>
            <w:tcW w:w="1220" w:type="dxa"/>
          </w:tcPr>
          <w:p w14:paraId="29ECE0BE" w14:textId="77777777" w:rsidR="00783D54" w:rsidRPr="004520C6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1" w:type="dxa"/>
          </w:tcPr>
          <w:p w14:paraId="7F769AE2" w14:textId="0545C463" w:rsidR="00783D54" w:rsidRPr="004520C6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assword</w:t>
            </w:r>
          </w:p>
        </w:tc>
        <w:tc>
          <w:tcPr>
            <w:tcW w:w="1910" w:type="dxa"/>
          </w:tcPr>
          <w:p w14:paraId="0420C358" w14:textId="608BC070" w:rsidR="00783D54" w:rsidRPr="004520C6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VARCHAR(50)</w:t>
            </w:r>
          </w:p>
        </w:tc>
        <w:tc>
          <w:tcPr>
            <w:tcW w:w="1705" w:type="dxa"/>
          </w:tcPr>
          <w:p w14:paraId="77F2C887" w14:textId="6C62648C" w:rsidR="00783D54" w:rsidRPr="004520C6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</w:p>
        </w:tc>
        <w:tc>
          <w:tcPr>
            <w:tcW w:w="2669" w:type="dxa"/>
          </w:tcPr>
          <w:p w14:paraId="3803E0C6" w14:textId="1F4B1404" w:rsidR="00783D54" w:rsidRPr="004520C6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3D54" w:rsidRPr="004520C6" w14:paraId="2506786C" w14:textId="77777777" w:rsidTr="00187DF0">
        <w:tc>
          <w:tcPr>
            <w:tcW w:w="1220" w:type="dxa"/>
          </w:tcPr>
          <w:p w14:paraId="3F9A95B0" w14:textId="15B8433A" w:rsidR="00783D54" w:rsidRPr="004520C6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K(Roles)</w:t>
            </w:r>
          </w:p>
        </w:tc>
        <w:tc>
          <w:tcPr>
            <w:tcW w:w="1841" w:type="dxa"/>
          </w:tcPr>
          <w:p w14:paraId="286D60EC" w14:textId="58F7BEFE" w:rsidR="00783D54" w:rsidRPr="004520C6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oleID</w:t>
            </w:r>
            <w:proofErr w:type="spellEnd"/>
          </w:p>
        </w:tc>
        <w:tc>
          <w:tcPr>
            <w:tcW w:w="1910" w:type="dxa"/>
          </w:tcPr>
          <w:p w14:paraId="072C0B5D" w14:textId="3366F595" w:rsidR="00783D54" w:rsidRPr="004520C6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1705" w:type="dxa"/>
          </w:tcPr>
          <w:p w14:paraId="3FBCA928" w14:textId="0FE830C5" w:rsidR="00783D54" w:rsidRPr="004520C6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</w:p>
        </w:tc>
        <w:tc>
          <w:tcPr>
            <w:tcW w:w="2669" w:type="dxa"/>
          </w:tcPr>
          <w:p w14:paraId="43B22A1D" w14:textId="4BBC8B9A" w:rsidR="00783D54" w:rsidRPr="004520C6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B9C975E" w14:textId="167FCE58" w:rsidR="00D10A92" w:rsidRDefault="00D10A92" w:rsidP="000977C1">
      <w:pPr>
        <w:spacing w:before="60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126F">
        <w:rPr>
          <w:rFonts w:ascii="Times New Roman" w:hAnsi="Times New Roman" w:cs="Times New Roman"/>
          <w:sz w:val="28"/>
          <w:szCs w:val="28"/>
        </w:rPr>
        <w:t xml:space="preserve">В таблице </w:t>
      </w:r>
      <w:r w:rsidRPr="00D10A92">
        <w:rPr>
          <w:rFonts w:ascii="Times New Roman" w:hAnsi="Times New Roman" w:cs="Times New Roman"/>
          <w:sz w:val="28"/>
          <w:szCs w:val="28"/>
        </w:rPr>
        <w:t>4</w:t>
      </w:r>
      <w:r w:rsidRPr="0093126F">
        <w:rPr>
          <w:rFonts w:ascii="Times New Roman" w:hAnsi="Times New Roman" w:cs="Times New Roman"/>
          <w:sz w:val="28"/>
          <w:szCs w:val="28"/>
        </w:rPr>
        <w:t xml:space="preserve"> приведен словарь данных для отношения базы данных «</w:t>
      </w:r>
      <w:r>
        <w:rPr>
          <w:rFonts w:ascii="Times New Roman" w:hAnsi="Times New Roman" w:cs="Times New Roman"/>
          <w:sz w:val="28"/>
          <w:szCs w:val="28"/>
          <w:lang w:val="en-US"/>
        </w:rPr>
        <w:t>Cars</w:t>
      </w:r>
      <w:r w:rsidRPr="0093126F">
        <w:rPr>
          <w:rFonts w:ascii="Times New Roman" w:hAnsi="Times New Roman" w:cs="Times New Roman"/>
          <w:sz w:val="28"/>
          <w:szCs w:val="28"/>
        </w:rPr>
        <w:t>».</w:t>
      </w:r>
    </w:p>
    <w:p w14:paraId="07FC48FB" w14:textId="77777777" w:rsidR="0073165E" w:rsidRDefault="0073165E" w:rsidP="000977C1">
      <w:pPr>
        <w:spacing w:before="240"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490656D8" w14:textId="618A0C07" w:rsidR="00D10A92" w:rsidRDefault="00D10A92" w:rsidP="000977C1">
      <w:pPr>
        <w:spacing w:before="240"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блица 4 – Словарь данных таблицы «</w:t>
      </w:r>
      <w:r>
        <w:rPr>
          <w:rFonts w:ascii="Times New Roman" w:hAnsi="Times New Roman" w:cs="Times New Roman"/>
          <w:sz w:val="28"/>
          <w:szCs w:val="28"/>
          <w:lang w:val="en-US"/>
        </w:rPr>
        <w:t>Cars</w:t>
      </w:r>
      <w:r>
        <w:rPr>
          <w:rFonts w:ascii="Times New Roman" w:hAnsi="Times New Roman" w:cs="Times New Roman"/>
          <w:sz w:val="28"/>
          <w:szCs w:val="28"/>
        </w:rPr>
        <w:t>»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1"/>
        <w:gridCol w:w="1573"/>
        <w:gridCol w:w="1910"/>
        <w:gridCol w:w="1782"/>
        <w:gridCol w:w="2669"/>
      </w:tblGrid>
      <w:tr w:rsidR="00783D54" w14:paraId="580A1FF4" w14:textId="77777777" w:rsidTr="00F03E4C">
        <w:tc>
          <w:tcPr>
            <w:tcW w:w="1411" w:type="dxa"/>
          </w:tcPr>
          <w:p w14:paraId="36F6549D" w14:textId="222816A1" w:rsidR="00783D54" w:rsidRPr="00922043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KEY</w:t>
            </w:r>
          </w:p>
        </w:tc>
        <w:tc>
          <w:tcPr>
            <w:tcW w:w="1573" w:type="dxa"/>
          </w:tcPr>
          <w:p w14:paraId="2318D212" w14:textId="76F8E837" w:rsidR="00783D54" w:rsidRPr="00922043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Имя поля</w:t>
            </w:r>
          </w:p>
        </w:tc>
        <w:tc>
          <w:tcPr>
            <w:tcW w:w="1910" w:type="dxa"/>
          </w:tcPr>
          <w:p w14:paraId="0A3FB783" w14:textId="45F17BFE" w:rsidR="00783D54" w:rsidRPr="00922043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ип данных / Размер</w:t>
            </w:r>
          </w:p>
        </w:tc>
        <w:tc>
          <w:tcPr>
            <w:tcW w:w="1782" w:type="dxa"/>
          </w:tcPr>
          <w:p w14:paraId="496FCE31" w14:textId="5C2E9C68" w:rsidR="00783D54" w:rsidRPr="00922043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Необходимо?</w:t>
            </w:r>
          </w:p>
        </w:tc>
        <w:tc>
          <w:tcPr>
            <w:tcW w:w="2669" w:type="dxa"/>
          </w:tcPr>
          <w:p w14:paraId="61461114" w14:textId="03333985" w:rsidR="00783D54" w:rsidRPr="00922043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Примечания</w:t>
            </w:r>
          </w:p>
        </w:tc>
      </w:tr>
      <w:tr w:rsidR="00783D54" w14:paraId="78C1862B" w14:textId="77777777" w:rsidTr="00F03E4C">
        <w:tc>
          <w:tcPr>
            <w:tcW w:w="1411" w:type="dxa"/>
          </w:tcPr>
          <w:p w14:paraId="1778BEDE" w14:textId="5F3260D5" w:rsidR="00783D54" w:rsidRPr="00922043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K</w:t>
            </w:r>
          </w:p>
        </w:tc>
        <w:tc>
          <w:tcPr>
            <w:tcW w:w="1573" w:type="dxa"/>
          </w:tcPr>
          <w:p w14:paraId="0E3EFB5B" w14:textId="2AB9AA18" w:rsidR="00783D54" w:rsidRPr="00922043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a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910" w:type="dxa"/>
          </w:tcPr>
          <w:p w14:paraId="213D8816" w14:textId="2FBF159D" w:rsidR="00783D54" w:rsidRPr="00922043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782" w:type="dxa"/>
          </w:tcPr>
          <w:p w14:paraId="509A660B" w14:textId="50ACF908" w:rsidR="00783D54" w:rsidRPr="00922043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</w:p>
        </w:tc>
        <w:tc>
          <w:tcPr>
            <w:tcW w:w="2669" w:type="dxa"/>
          </w:tcPr>
          <w:p w14:paraId="4E499AB9" w14:textId="16DA8F4F" w:rsidR="00783D54" w:rsidRPr="00922043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uto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ncrement</w:t>
            </w:r>
          </w:p>
        </w:tc>
      </w:tr>
      <w:tr w:rsidR="00783D54" w14:paraId="1EE6E01B" w14:textId="77777777" w:rsidTr="00F03E4C">
        <w:tc>
          <w:tcPr>
            <w:tcW w:w="1411" w:type="dxa"/>
          </w:tcPr>
          <w:p w14:paraId="33450D18" w14:textId="77777777" w:rsidR="00783D54" w:rsidRPr="00922043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73" w:type="dxa"/>
          </w:tcPr>
          <w:p w14:paraId="7B1413BA" w14:textId="59B896A6" w:rsidR="00783D54" w:rsidRPr="00922043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arType</w:t>
            </w:r>
            <w:proofErr w:type="spellEnd"/>
          </w:p>
        </w:tc>
        <w:tc>
          <w:tcPr>
            <w:tcW w:w="1910" w:type="dxa"/>
          </w:tcPr>
          <w:p w14:paraId="4C45C7BF" w14:textId="19784D0D" w:rsidR="00783D54" w:rsidRPr="00922043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CHAR(50)</w:t>
            </w:r>
          </w:p>
        </w:tc>
        <w:tc>
          <w:tcPr>
            <w:tcW w:w="1782" w:type="dxa"/>
          </w:tcPr>
          <w:p w14:paraId="2C0CC9EC" w14:textId="3730B108" w:rsidR="00783D54" w:rsidRPr="00922043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</w:p>
        </w:tc>
        <w:tc>
          <w:tcPr>
            <w:tcW w:w="2669" w:type="dxa"/>
          </w:tcPr>
          <w:p w14:paraId="01AB2CEB" w14:textId="31D1E48D" w:rsidR="00783D54" w:rsidRPr="00922043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3D54" w14:paraId="54439BD1" w14:textId="77777777" w:rsidTr="00F03E4C">
        <w:tc>
          <w:tcPr>
            <w:tcW w:w="1411" w:type="dxa"/>
          </w:tcPr>
          <w:p w14:paraId="1A303026" w14:textId="77777777" w:rsidR="00783D54" w:rsidRPr="00922043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73" w:type="dxa"/>
          </w:tcPr>
          <w:p w14:paraId="45B3DF19" w14:textId="62045A6B" w:rsidR="00783D54" w:rsidRPr="00922043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arModel</w:t>
            </w:r>
            <w:proofErr w:type="spellEnd"/>
          </w:p>
        </w:tc>
        <w:tc>
          <w:tcPr>
            <w:tcW w:w="1910" w:type="dxa"/>
          </w:tcPr>
          <w:p w14:paraId="20828BE3" w14:textId="5C0DA4E5" w:rsidR="00783D54" w:rsidRPr="00922043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CHAR(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)</w:t>
            </w:r>
          </w:p>
        </w:tc>
        <w:tc>
          <w:tcPr>
            <w:tcW w:w="1782" w:type="dxa"/>
          </w:tcPr>
          <w:p w14:paraId="4B3D5A15" w14:textId="2D578975" w:rsidR="00783D54" w:rsidRPr="00922043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69" w:type="dxa"/>
          </w:tcPr>
          <w:p w14:paraId="0BB5B093" w14:textId="433397E8" w:rsidR="00783D54" w:rsidRPr="00922043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ABDD48C" w14:textId="6CEE2376" w:rsidR="00D10A92" w:rsidRDefault="00D10A92" w:rsidP="000977C1">
      <w:pPr>
        <w:spacing w:before="60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126F">
        <w:rPr>
          <w:rFonts w:ascii="Times New Roman" w:hAnsi="Times New Roman" w:cs="Times New Roman"/>
          <w:sz w:val="28"/>
          <w:szCs w:val="28"/>
        </w:rPr>
        <w:t xml:space="preserve">В таблице </w:t>
      </w:r>
      <w:r w:rsidRPr="00D10A92">
        <w:rPr>
          <w:rFonts w:ascii="Times New Roman" w:hAnsi="Times New Roman" w:cs="Times New Roman"/>
          <w:sz w:val="28"/>
          <w:szCs w:val="28"/>
        </w:rPr>
        <w:t>5</w:t>
      </w:r>
      <w:r w:rsidRPr="0093126F">
        <w:rPr>
          <w:rFonts w:ascii="Times New Roman" w:hAnsi="Times New Roman" w:cs="Times New Roman"/>
          <w:sz w:val="28"/>
          <w:szCs w:val="28"/>
        </w:rPr>
        <w:t xml:space="preserve"> приведен словарь данных для отношения базы данных «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eguests</w:t>
      </w:r>
      <w:proofErr w:type="spellEnd"/>
      <w:r w:rsidRPr="0093126F">
        <w:rPr>
          <w:rFonts w:ascii="Times New Roman" w:hAnsi="Times New Roman" w:cs="Times New Roman"/>
          <w:sz w:val="28"/>
          <w:szCs w:val="28"/>
        </w:rPr>
        <w:t>».</w:t>
      </w:r>
    </w:p>
    <w:p w14:paraId="05BC9886" w14:textId="3AD187B8" w:rsidR="00D10A92" w:rsidRDefault="00D10A92" w:rsidP="0073165E">
      <w:pPr>
        <w:spacing w:before="240"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5 – Словарь данных таблицы «</w:t>
      </w:r>
      <w:r>
        <w:rPr>
          <w:rFonts w:ascii="Times New Roman" w:hAnsi="Times New Roman" w:cs="Times New Roman"/>
          <w:sz w:val="28"/>
          <w:szCs w:val="28"/>
          <w:lang w:val="en-US"/>
        </w:rPr>
        <w:t>Requests</w:t>
      </w:r>
      <w:r>
        <w:rPr>
          <w:rFonts w:ascii="Times New Roman" w:hAnsi="Times New Roman" w:cs="Times New Roman"/>
          <w:sz w:val="28"/>
          <w:szCs w:val="28"/>
        </w:rPr>
        <w:t>»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13"/>
        <w:gridCol w:w="2136"/>
        <w:gridCol w:w="1250"/>
        <w:gridCol w:w="1677"/>
        <w:gridCol w:w="2669"/>
      </w:tblGrid>
      <w:tr w:rsidR="00783D54" w14:paraId="03651C52" w14:textId="77777777" w:rsidTr="00C80A95">
        <w:tc>
          <w:tcPr>
            <w:tcW w:w="1613" w:type="dxa"/>
          </w:tcPr>
          <w:p w14:paraId="763FEBC6" w14:textId="14B6940F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KEY</w:t>
            </w:r>
          </w:p>
        </w:tc>
        <w:tc>
          <w:tcPr>
            <w:tcW w:w="2136" w:type="dxa"/>
          </w:tcPr>
          <w:p w14:paraId="0D44F448" w14:textId="3B5AD0A0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Имя поля</w:t>
            </w:r>
          </w:p>
        </w:tc>
        <w:tc>
          <w:tcPr>
            <w:tcW w:w="1250" w:type="dxa"/>
          </w:tcPr>
          <w:p w14:paraId="295C309F" w14:textId="2602676A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ип данных / Размер</w:t>
            </w:r>
          </w:p>
        </w:tc>
        <w:tc>
          <w:tcPr>
            <w:tcW w:w="1677" w:type="dxa"/>
          </w:tcPr>
          <w:p w14:paraId="50C1FBA8" w14:textId="45460674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Необходимо?</w:t>
            </w:r>
          </w:p>
        </w:tc>
        <w:tc>
          <w:tcPr>
            <w:tcW w:w="2669" w:type="dxa"/>
          </w:tcPr>
          <w:p w14:paraId="3CE04934" w14:textId="2A726BC8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Примечания</w:t>
            </w:r>
          </w:p>
        </w:tc>
      </w:tr>
      <w:tr w:rsidR="00783D54" w14:paraId="5540AFDC" w14:textId="77777777" w:rsidTr="00C80A95">
        <w:tc>
          <w:tcPr>
            <w:tcW w:w="1613" w:type="dxa"/>
          </w:tcPr>
          <w:p w14:paraId="58FC33C1" w14:textId="029D90C1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K</w:t>
            </w:r>
          </w:p>
        </w:tc>
        <w:tc>
          <w:tcPr>
            <w:tcW w:w="2136" w:type="dxa"/>
          </w:tcPr>
          <w:p w14:paraId="5E5A5545" w14:textId="71C6FF52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quest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250" w:type="dxa"/>
          </w:tcPr>
          <w:p w14:paraId="4A860FF5" w14:textId="7A3DEA5E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677" w:type="dxa"/>
          </w:tcPr>
          <w:p w14:paraId="141F0652" w14:textId="3455198D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</w:p>
        </w:tc>
        <w:tc>
          <w:tcPr>
            <w:tcW w:w="2669" w:type="dxa"/>
          </w:tcPr>
          <w:p w14:paraId="054222E0" w14:textId="3FC20460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uto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ncrement</w:t>
            </w:r>
          </w:p>
        </w:tc>
      </w:tr>
      <w:tr w:rsidR="00783D54" w14:paraId="62DC0E98" w14:textId="77777777" w:rsidTr="00C80A95">
        <w:tc>
          <w:tcPr>
            <w:tcW w:w="1613" w:type="dxa"/>
          </w:tcPr>
          <w:p w14:paraId="2DA76583" w14:textId="77777777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36" w:type="dxa"/>
          </w:tcPr>
          <w:p w14:paraId="09EE1D39" w14:textId="112E9BAA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artDate</w:t>
            </w:r>
            <w:proofErr w:type="spellEnd"/>
          </w:p>
        </w:tc>
        <w:tc>
          <w:tcPr>
            <w:tcW w:w="1250" w:type="dxa"/>
          </w:tcPr>
          <w:p w14:paraId="0EE3C3E4" w14:textId="4416727E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E</w:t>
            </w:r>
          </w:p>
        </w:tc>
        <w:tc>
          <w:tcPr>
            <w:tcW w:w="1677" w:type="dxa"/>
          </w:tcPr>
          <w:p w14:paraId="52DEAD70" w14:textId="2C332C48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</w:p>
        </w:tc>
        <w:tc>
          <w:tcPr>
            <w:tcW w:w="2669" w:type="dxa"/>
          </w:tcPr>
          <w:p w14:paraId="43B07096" w14:textId="424EE78E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3D54" w14:paraId="711859B4" w14:textId="77777777" w:rsidTr="00C80A95">
        <w:tc>
          <w:tcPr>
            <w:tcW w:w="1613" w:type="dxa"/>
          </w:tcPr>
          <w:p w14:paraId="2F28D0D6" w14:textId="42369E32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K(Cars)</w:t>
            </w:r>
          </w:p>
        </w:tc>
        <w:tc>
          <w:tcPr>
            <w:tcW w:w="2136" w:type="dxa"/>
          </w:tcPr>
          <w:p w14:paraId="4BE05FA2" w14:textId="445FCE6A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arID</w:t>
            </w:r>
            <w:proofErr w:type="spellEnd"/>
          </w:p>
        </w:tc>
        <w:tc>
          <w:tcPr>
            <w:tcW w:w="1250" w:type="dxa"/>
          </w:tcPr>
          <w:p w14:paraId="79C1A509" w14:textId="2A7E81B7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1677" w:type="dxa"/>
          </w:tcPr>
          <w:p w14:paraId="14E54CA6" w14:textId="52430EB7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</w:p>
        </w:tc>
        <w:tc>
          <w:tcPr>
            <w:tcW w:w="2669" w:type="dxa"/>
          </w:tcPr>
          <w:p w14:paraId="3BBA31E1" w14:textId="5A713867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3D54" w14:paraId="5D4C922D" w14:textId="77777777" w:rsidTr="00C80A95">
        <w:tc>
          <w:tcPr>
            <w:tcW w:w="1613" w:type="dxa"/>
          </w:tcPr>
          <w:p w14:paraId="4E364DD8" w14:textId="77777777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36" w:type="dxa"/>
          </w:tcPr>
          <w:p w14:paraId="14553043" w14:textId="71985606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blemDescription</w:t>
            </w:r>
            <w:proofErr w:type="spellEnd"/>
          </w:p>
        </w:tc>
        <w:tc>
          <w:tcPr>
            <w:tcW w:w="1250" w:type="dxa"/>
          </w:tcPr>
          <w:p w14:paraId="2329372F" w14:textId="7C291252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1677" w:type="dxa"/>
          </w:tcPr>
          <w:p w14:paraId="7F36CC6E" w14:textId="4EB0D497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</w:p>
        </w:tc>
        <w:tc>
          <w:tcPr>
            <w:tcW w:w="2669" w:type="dxa"/>
          </w:tcPr>
          <w:p w14:paraId="744D874D" w14:textId="2FD9F104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3D54" w14:paraId="6B0B665E" w14:textId="77777777" w:rsidTr="00C80A95">
        <w:tc>
          <w:tcPr>
            <w:tcW w:w="1613" w:type="dxa"/>
          </w:tcPr>
          <w:p w14:paraId="5D90B644" w14:textId="70D887FC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K(Status)</w:t>
            </w:r>
          </w:p>
        </w:tc>
        <w:tc>
          <w:tcPr>
            <w:tcW w:w="2136" w:type="dxa"/>
          </w:tcPr>
          <w:p w14:paraId="13AD3A74" w14:textId="3DE5B44D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atusID</w:t>
            </w:r>
            <w:proofErr w:type="spellEnd"/>
          </w:p>
        </w:tc>
        <w:tc>
          <w:tcPr>
            <w:tcW w:w="1250" w:type="dxa"/>
          </w:tcPr>
          <w:p w14:paraId="77A82F42" w14:textId="3042BB3A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1677" w:type="dxa"/>
          </w:tcPr>
          <w:p w14:paraId="0A29DCE2" w14:textId="0B155DF7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</w:p>
        </w:tc>
        <w:tc>
          <w:tcPr>
            <w:tcW w:w="2669" w:type="dxa"/>
          </w:tcPr>
          <w:p w14:paraId="030B7EC8" w14:textId="3EFE3D7D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3D54" w14:paraId="477F3B99" w14:textId="77777777" w:rsidTr="00C80A95">
        <w:tc>
          <w:tcPr>
            <w:tcW w:w="1613" w:type="dxa"/>
          </w:tcPr>
          <w:p w14:paraId="2F630855" w14:textId="77777777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36" w:type="dxa"/>
          </w:tcPr>
          <w:p w14:paraId="054369BE" w14:textId="4DC2818E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mpletionDate</w:t>
            </w:r>
            <w:proofErr w:type="spellEnd"/>
          </w:p>
        </w:tc>
        <w:tc>
          <w:tcPr>
            <w:tcW w:w="1250" w:type="dxa"/>
          </w:tcPr>
          <w:p w14:paraId="063C4EBB" w14:textId="39F10099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E</w:t>
            </w:r>
          </w:p>
        </w:tc>
        <w:tc>
          <w:tcPr>
            <w:tcW w:w="1677" w:type="dxa"/>
          </w:tcPr>
          <w:p w14:paraId="52A511F5" w14:textId="6DB0C984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</w:p>
        </w:tc>
        <w:tc>
          <w:tcPr>
            <w:tcW w:w="2669" w:type="dxa"/>
          </w:tcPr>
          <w:p w14:paraId="21AEBC6C" w14:textId="3C445CF6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3D54" w14:paraId="7EFDE2C9" w14:textId="77777777" w:rsidTr="00C80A95">
        <w:tc>
          <w:tcPr>
            <w:tcW w:w="1613" w:type="dxa"/>
          </w:tcPr>
          <w:p w14:paraId="771E378B" w14:textId="322FC849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K(Users)</w:t>
            </w:r>
          </w:p>
        </w:tc>
        <w:tc>
          <w:tcPr>
            <w:tcW w:w="2136" w:type="dxa"/>
          </w:tcPr>
          <w:p w14:paraId="5D45BCF7" w14:textId="6E2371C2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sterID</w:t>
            </w:r>
            <w:proofErr w:type="spellEnd"/>
          </w:p>
        </w:tc>
        <w:tc>
          <w:tcPr>
            <w:tcW w:w="1250" w:type="dxa"/>
          </w:tcPr>
          <w:p w14:paraId="576F381B" w14:textId="60D00620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1677" w:type="dxa"/>
          </w:tcPr>
          <w:p w14:paraId="60C83E9F" w14:textId="2787F422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</w:p>
        </w:tc>
        <w:tc>
          <w:tcPr>
            <w:tcW w:w="2669" w:type="dxa"/>
          </w:tcPr>
          <w:p w14:paraId="7D17394B" w14:textId="2A5678D6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3D54" w14:paraId="2024F295" w14:textId="77777777" w:rsidTr="00CA2A4D">
        <w:trPr>
          <w:trHeight w:val="86"/>
        </w:trPr>
        <w:tc>
          <w:tcPr>
            <w:tcW w:w="1613" w:type="dxa"/>
          </w:tcPr>
          <w:p w14:paraId="6CF232A0" w14:textId="25AD9585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K(Users)</w:t>
            </w:r>
          </w:p>
        </w:tc>
        <w:tc>
          <w:tcPr>
            <w:tcW w:w="2136" w:type="dxa"/>
          </w:tcPr>
          <w:p w14:paraId="228D1CD6" w14:textId="0F4DC8A4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lientID</w:t>
            </w:r>
            <w:proofErr w:type="spellEnd"/>
          </w:p>
        </w:tc>
        <w:tc>
          <w:tcPr>
            <w:tcW w:w="1250" w:type="dxa"/>
          </w:tcPr>
          <w:p w14:paraId="1A980933" w14:textId="3616ED55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1677" w:type="dxa"/>
          </w:tcPr>
          <w:p w14:paraId="55A599A1" w14:textId="289BA0BC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</w:p>
        </w:tc>
        <w:tc>
          <w:tcPr>
            <w:tcW w:w="2669" w:type="dxa"/>
          </w:tcPr>
          <w:p w14:paraId="4D03A6DB" w14:textId="76154F62" w:rsidR="00783D54" w:rsidRPr="005A500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D4DA744" w14:textId="3D6FFB8F" w:rsidR="00E622EF" w:rsidRDefault="00E622EF" w:rsidP="000977C1">
      <w:pPr>
        <w:spacing w:before="60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126F">
        <w:rPr>
          <w:rFonts w:ascii="Times New Roman" w:hAnsi="Times New Roman" w:cs="Times New Roman"/>
          <w:sz w:val="28"/>
          <w:szCs w:val="28"/>
        </w:rPr>
        <w:t xml:space="preserve">В таблице </w:t>
      </w:r>
      <w:r w:rsidRPr="00E622EF">
        <w:rPr>
          <w:rFonts w:ascii="Times New Roman" w:hAnsi="Times New Roman" w:cs="Times New Roman"/>
          <w:sz w:val="28"/>
          <w:szCs w:val="28"/>
        </w:rPr>
        <w:t>6</w:t>
      </w:r>
      <w:r w:rsidRPr="0093126F">
        <w:rPr>
          <w:rFonts w:ascii="Times New Roman" w:hAnsi="Times New Roman" w:cs="Times New Roman"/>
          <w:sz w:val="28"/>
          <w:szCs w:val="28"/>
        </w:rPr>
        <w:t xml:space="preserve"> приведен словарь данных для отношения базы данных «</w:t>
      </w:r>
      <w:r>
        <w:rPr>
          <w:rFonts w:ascii="Times New Roman" w:hAnsi="Times New Roman" w:cs="Times New Roman"/>
          <w:sz w:val="28"/>
          <w:szCs w:val="28"/>
          <w:lang w:val="en-US"/>
        </w:rPr>
        <w:t>Comments</w:t>
      </w:r>
      <w:r w:rsidRPr="0093126F">
        <w:rPr>
          <w:rFonts w:ascii="Times New Roman" w:hAnsi="Times New Roman" w:cs="Times New Roman"/>
          <w:sz w:val="28"/>
          <w:szCs w:val="28"/>
        </w:rPr>
        <w:t>».</w:t>
      </w:r>
    </w:p>
    <w:p w14:paraId="706D2B41" w14:textId="77777777" w:rsidR="00E622EF" w:rsidRDefault="00E622EF" w:rsidP="000977C1">
      <w:pPr>
        <w:spacing w:before="240"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13507D9B" w14:textId="7162A552" w:rsidR="00D10A92" w:rsidRDefault="00E622EF" w:rsidP="000977C1">
      <w:pPr>
        <w:spacing w:before="240"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блица 6 – Словарь данных таблицы «</w:t>
      </w:r>
      <w:r>
        <w:rPr>
          <w:rFonts w:ascii="Times New Roman" w:hAnsi="Times New Roman" w:cs="Times New Roman"/>
          <w:sz w:val="28"/>
          <w:szCs w:val="28"/>
          <w:lang w:val="en-US"/>
        </w:rPr>
        <w:t>Comments</w:t>
      </w:r>
      <w:r>
        <w:rPr>
          <w:rFonts w:ascii="Times New Roman" w:hAnsi="Times New Roman" w:cs="Times New Roman"/>
          <w:sz w:val="28"/>
          <w:szCs w:val="28"/>
        </w:rPr>
        <w:t>»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0"/>
        <w:gridCol w:w="1725"/>
        <w:gridCol w:w="1619"/>
        <w:gridCol w:w="1793"/>
        <w:gridCol w:w="2658"/>
      </w:tblGrid>
      <w:tr w:rsidR="00783D54" w:rsidRPr="00051A8B" w14:paraId="512CF4CD" w14:textId="77777777" w:rsidTr="00343769">
        <w:tc>
          <w:tcPr>
            <w:tcW w:w="1528" w:type="dxa"/>
          </w:tcPr>
          <w:p w14:paraId="64D9F119" w14:textId="7E988C80" w:rsidR="00783D54" w:rsidRPr="00051A8B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KEY</w:t>
            </w:r>
          </w:p>
        </w:tc>
        <w:tc>
          <w:tcPr>
            <w:tcW w:w="1729" w:type="dxa"/>
          </w:tcPr>
          <w:p w14:paraId="180342D9" w14:textId="3D5300BD" w:rsidR="00783D54" w:rsidRPr="00051A8B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Имя поля</w:t>
            </w:r>
          </w:p>
        </w:tc>
        <w:tc>
          <w:tcPr>
            <w:tcW w:w="1625" w:type="dxa"/>
          </w:tcPr>
          <w:p w14:paraId="50282E7C" w14:textId="34501E6A" w:rsidR="00783D54" w:rsidRPr="00051A8B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ип данных / Размер</w:t>
            </w:r>
          </w:p>
        </w:tc>
        <w:tc>
          <w:tcPr>
            <w:tcW w:w="1794" w:type="dxa"/>
          </w:tcPr>
          <w:p w14:paraId="308C38F8" w14:textId="00AB947D" w:rsidR="00783D54" w:rsidRPr="00051A8B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Необходимо?</w:t>
            </w:r>
          </w:p>
        </w:tc>
        <w:tc>
          <w:tcPr>
            <w:tcW w:w="2669" w:type="dxa"/>
          </w:tcPr>
          <w:p w14:paraId="0E72477B" w14:textId="516C39EE" w:rsidR="00783D54" w:rsidRPr="00051A8B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Примечания</w:t>
            </w:r>
          </w:p>
        </w:tc>
      </w:tr>
      <w:tr w:rsidR="00783D54" w:rsidRPr="00051A8B" w14:paraId="6305E4C9" w14:textId="77777777" w:rsidTr="00343769">
        <w:tc>
          <w:tcPr>
            <w:tcW w:w="1528" w:type="dxa"/>
          </w:tcPr>
          <w:p w14:paraId="44B84260" w14:textId="3FF733FB" w:rsidR="00783D54" w:rsidRPr="00051A8B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K</w:t>
            </w:r>
          </w:p>
        </w:tc>
        <w:tc>
          <w:tcPr>
            <w:tcW w:w="1729" w:type="dxa"/>
          </w:tcPr>
          <w:p w14:paraId="6BD737E9" w14:textId="0992054B" w:rsidR="00783D54" w:rsidRPr="00051A8B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mmentID</w:t>
            </w:r>
            <w:proofErr w:type="spellEnd"/>
          </w:p>
        </w:tc>
        <w:tc>
          <w:tcPr>
            <w:tcW w:w="1625" w:type="dxa"/>
          </w:tcPr>
          <w:p w14:paraId="3A88DA15" w14:textId="41E1D14F" w:rsidR="00783D54" w:rsidRPr="00051A8B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794" w:type="dxa"/>
          </w:tcPr>
          <w:p w14:paraId="2F233BF6" w14:textId="0F278CFB" w:rsidR="00783D54" w:rsidRPr="00051A8B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</w:p>
        </w:tc>
        <w:tc>
          <w:tcPr>
            <w:tcW w:w="2669" w:type="dxa"/>
          </w:tcPr>
          <w:p w14:paraId="75C00828" w14:textId="7B584562" w:rsidR="00783D54" w:rsidRPr="00051A8B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uto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ncrement</w:t>
            </w:r>
          </w:p>
        </w:tc>
      </w:tr>
      <w:tr w:rsidR="00783D54" w:rsidRPr="00051A8B" w14:paraId="1ADBCF3D" w14:textId="77777777" w:rsidTr="00343769">
        <w:tc>
          <w:tcPr>
            <w:tcW w:w="1528" w:type="dxa"/>
          </w:tcPr>
          <w:p w14:paraId="7426CF67" w14:textId="77777777" w:rsidR="00783D54" w:rsidRPr="00051A8B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29" w:type="dxa"/>
          </w:tcPr>
          <w:p w14:paraId="0FEFA133" w14:textId="046AB665" w:rsidR="00783D54" w:rsidRPr="00051A8B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ssage</w:t>
            </w:r>
          </w:p>
        </w:tc>
        <w:tc>
          <w:tcPr>
            <w:tcW w:w="1625" w:type="dxa"/>
          </w:tcPr>
          <w:p w14:paraId="7707E1E3" w14:textId="0CE3E27D" w:rsidR="00783D54" w:rsidRPr="00051A8B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1794" w:type="dxa"/>
          </w:tcPr>
          <w:p w14:paraId="0471C2CC" w14:textId="1D7485D1" w:rsidR="00783D54" w:rsidRPr="00051A8B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</w:p>
        </w:tc>
        <w:tc>
          <w:tcPr>
            <w:tcW w:w="2669" w:type="dxa"/>
          </w:tcPr>
          <w:p w14:paraId="1B4AAD01" w14:textId="3A409F29" w:rsidR="00783D54" w:rsidRPr="00051A8B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3D54" w:rsidRPr="00051A8B" w14:paraId="45742214" w14:textId="77777777" w:rsidTr="00343769">
        <w:tc>
          <w:tcPr>
            <w:tcW w:w="1528" w:type="dxa"/>
          </w:tcPr>
          <w:p w14:paraId="7DAA22C2" w14:textId="1A3E6371" w:rsidR="00783D54" w:rsidRPr="00051A8B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K(Users)</w:t>
            </w:r>
          </w:p>
        </w:tc>
        <w:tc>
          <w:tcPr>
            <w:tcW w:w="1729" w:type="dxa"/>
          </w:tcPr>
          <w:p w14:paraId="0304773F" w14:textId="6679A896" w:rsidR="00783D54" w:rsidRPr="00051A8B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sterID</w:t>
            </w:r>
            <w:proofErr w:type="spellEnd"/>
          </w:p>
        </w:tc>
        <w:tc>
          <w:tcPr>
            <w:tcW w:w="1625" w:type="dxa"/>
          </w:tcPr>
          <w:p w14:paraId="5D5F6EA5" w14:textId="644567B8" w:rsidR="00783D54" w:rsidRPr="00051A8B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1794" w:type="dxa"/>
          </w:tcPr>
          <w:p w14:paraId="3124AA14" w14:textId="55A8E6E4" w:rsidR="00783D54" w:rsidRPr="00051A8B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</w:p>
        </w:tc>
        <w:tc>
          <w:tcPr>
            <w:tcW w:w="2669" w:type="dxa"/>
          </w:tcPr>
          <w:p w14:paraId="669D8E97" w14:textId="6310EC58" w:rsidR="00783D54" w:rsidRPr="00051A8B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3D54" w:rsidRPr="00051A8B" w14:paraId="51044D55" w14:textId="77777777" w:rsidTr="00343769">
        <w:tc>
          <w:tcPr>
            <w:tcW w:w="1528" w:type="dxa"/>
          </w:tcPr>
          <w:p w14:paraId="134C3056" w14:textId="4BAEABFE" w:rsidR="00783D54" w:rsidRPr="00051A8B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K(Requests)</w:t>
            </w:r>
          </w:p>
        </w:tc>
        <w:tc>
          <w:tcPr>
            <w:tcW w:w="1729" w:type="dxa"/>
          </w:tcPr>
          <w:p w14:paraId="6CE70943" w14:textId="07091016" w:rsidR="00783D54" w:rsidRPr="00051A8B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questsID</w:t>
            </w:r>
            <w:proofErr w:type="spellEnd"/>
          </w:p>
        </w:tc>
        <w:tc>
          <w:tcPr>
            <w:tcW w:w="1625" w:type="dxa"/>
          </w:tcPr>
          <w:p w14:paraId="765B4E1E" w14:textId="01BAC32F" w:rsidR="00783D54" w:rsidRPr="00051A8B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1794" w:type="dxa"/>
          </w:tcPr>
          <w:p w14:paraId="27D0BBA0" w14:textId="74DE9579" w:rsidR="00783D54" w:rsidRPr="00051A8B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</w:p>
        </w:tc>
        <w:tc>
          <w:tcPr>
            <w:tcW w:w="2669" w:type="dxa"/>
          </w:tcPr>
          <w:p w14:paraId="0DBAC42B" w14:textId="796B4F83" w:rsidR="00783D54" w:rsidRPr="00051A8B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BC0C5A2" w14:textId="175A261B" w:rsidR="00B95AC0" w:rsidRDefault="00B95AC0" w:rsidP="000977C1">
      <w:pPr>
        <w:spacing w:before="60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126F">
        <w:rPr>
          <w:rFonts w:ascii="Times New Roman" w:hAnsi="Times New Roman" w:cs="Times New Roman"/>
          <w:sz w:val="28"/>
          <w:szCs w:val="28"/>
        </w:rPr>
        <w:t xml:space="preserve">В таблице </w:t>
      </w:r>
      <w:r w:rsidR="00F97DF1">
        <w:rPr>
          <w:rFonts w:ascii="Times New Roman" w:hAnsi="Times New Roman" w:cs="Times New Roman"/>
          <w:sz w:val="28"/>
          <w:szCs w:val="28"/>
        </w:rPr>
        <w:t>7</w:t>
      </w:r>
      <w:r w:rsidRPr="0093126F">
        <w:rPr>
          <w:rFonts w:ascii="Times New Roman" w:hAnsi="Times New Roman" w:cs="Times New Roman"/>
          <w:sz w:val="28"/>
          <w:szCs w:val="28"/>
        </w:rPr>
        <w:t xml:space="preserve"> приведен словарь данных для отношения базы данных «</w:t>
      </w:r>
      <w:r w:rsidR="00124A8F" w:rsidRPr="00124A8F">
        <w:rPr>
          <w:rFonts w:ascii="Times New Roman" w:hAnsi="Times New Roman" w:cs="Times New Roman"/>
          <w:sz w:val="28"/>
          <w:szCs w:val="28"/>
          <w:lang w:val="en-US"/>
        </w:rPr>
        <w:t>Statuses</w:t>
      </w:r>
      <w:r w:rsidRPr="0093126F">
        <w:rPr>
          <w:rFonts w:ascii="Times New Roman" w:hAnsi="Times New Roman" w:cs="Times New Roman"/>
          <w:sz w:val="28"/>
          <w:szCs w:val="28"/>
        </w:rPr>
        <w:t>».</w:t>
      </w:r>
    </w:p>
    <w:p w14:paraId="03761A41" w14:textId="210C12E6" w:rsidR="00E622EF" w:rsidRDefault="00B95AC0" w:rsidP="000977C1">
      <w:pPr>
        <w:spacing w:before="240"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7 – Словарь данных таблицы «</w:t>
      </w:r>
      <w:r>
        <w:rPr>
          <w:rFonts w:ascii="Times New Roman" w:hAnsi="Times New Roman" w:cs="Times New Roman"/>
          <w:sz w:val="28"/>
          <w:szCs w:val="28"/>
          <w:lang w:val="en-US"/>
        </w:rPr>
        <w:t>Statuses</w:t>
      </w:r>
      <w:r>
        <w:rPr>
          <w:rFonts w:ascii="Times New Roman" w:hAnsi="Times New Roman" w:cs="Times New Roman"/>
          <w:sz w:val="28"/>
          <w:szCs w:val="28"/>
        </w:rPr>
        <w:t>»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783D54" w:rsidRPr="00F41CD8" w14:paraId="2505DF6F" w14:textId="77777777" w:rsidTr="00616141">
        <w:tc>
          <w:tcPr>
            <w:tcW w:w="1869" w:type="dxa"/>
          </w:tcPr>
          <w:p w14:paraId="41D70841" w14:textId="4AA34A36" w:rsidR="00783D54" w:rsidRPr="00F41CD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KEY</w:t>
            </w:r>
          </w:p>
        </w:tc>
        <w:tc>
          <w:tcPr>
            <w:tcW w:w="1869" w:type="dxa"/>
          </w:tcPr>
          <w:p w14:paraId="71646FDD" w14:textId="7562C3DE" w:rsidR="00783D54" w:rsidRPr="00F41CD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Имя поля</w:t>
            </w:r>
          </w:p>
        </w:tc>
        <w:tc>
          <w:tcPr>
            <w:tcW w:w="1869" w:type="dxa"/>
          </w:tcPr>
          <w:p w14:paraId="352471B7" w14:textId="69011C13" w:rsidR="00783D54" w:rsidRPr="00F41CD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ип данных / Размер</w:t>
            </w:r>
          </w:p>
        </w:tc>
        <w:tc>
          <w:tcPr>
            <w:tcW w:w="1869" w:type="dxa"/>
          </w:tcPr>
          <w:p w14:paraId="522B39D8" w14:textId="6A9EEBA0" w:rsidR="00783D54" w:rsidRPr="00F41CD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Необходимо?</w:t>
            </w:r>
          </w:p>
        </w:tc>
        <w:tc>
          <w:tcPr>
            <w:tcW w:w="1869" w:type="dxa"/>
          </w:tcPr>
          <w:p w14:paraId="5F56EE6E" w14:textId="6DC25A73" w:rsidR="00783D54" w:rsidRPr="00F41CD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Примечания</w:t>
            </w:r>
          </w:p>
        </w:tc>
      </w:tr>
      <w:tr w:rsidR="00783D54" w:rsidRPr="00F41CD8" w14:paraId="370477F0" w14:textId="77777777" w:rsidTr="00616141">
        <w:tc>
          <w:tcPr>
            <w:tcW w:w="1869" w:type="dxa"/>
          </w:tcPr>
          <w:p w14:paraId="6D596742" w14:textId="5414DB3F" w:rsidR="00783D54" w:rsidRPr="00F41CD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K</w:t>
            </w:r>
          </w:p>
        </w:tc>
        <w:tc>
          <w:tcPr>
            <w:tcW w:w="1869" w:type="dxa"/>
          </w:tcPr>
          <w:p w14:paraId="19DB4930" w14:textId="3F2BE843" w:rsidR="00783D54" w:rsidRPr="00F41CD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atusID</w:t>
            </w:r>
            <w:proofErr w:type="spellEnd"/>
          </w:p>
        </w:tc>
        <w:tc>
          <w:tcPr>
            <w:tcW w:w="1869" w:type="dxa"/>
          </w:tcPr>
          <w:p w14:paraId="0C9373CF" w14:textId="127A2D28" w:rsidR="00783D54" w:rsidRPr="00F41CD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869" w:type="dxa"/>
          </w:tcPr>
          <w:p w14:paraId="0FCE769D" w14:textId="742310B3" w:rsidR="00783D54" w:rsidRPr="00F41CD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</w:p>
        </w:tc>
        <w:tc>
          <w:tcPr>
            <w:tcW w:w="1869" w:type="dxa"/>
          </w:tcPr>
          <w:p w14:paraId="7EA9112A" w14:textId="00449393" w:rsidR="00783D54" w:rsidRPr="00F41CD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uto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ncrement</w:t>
            </w:r>
          </w:p>
        </w:tc>
      </w:tr>
      <w:tr w:rsidR="00783D54" w:rsidRPr="00F41CD8" w14:paraId="5B25D494" w14:textId="77777777" w:rsidTr="00616141">
        <w:tc>
          <w:tcPr>
            <w:tcW w:w="1869" w:type="dxa"/>
          </w:tcPr>
          <w:p w14:paraId="4179F972" w14:textId="77777777" w:rsidR="00783D54" w:rsidRPr="00F41CD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9" w:type="dxa"/>
          </w:tcPr>
          <w:p w14:paraId="7F635A49" w14:textId="61DE1B48" w:rsidR="00783D54" w:rsidRPr="00F41CD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atusName</w:t>
            </w:r>
            <w:proofErr w:type="spellEnd"/>
          </w:p>
        </w:tc>
        <w:tc>
          <w:tcPr>
            <w:tcW w:w="1869" w:type="dxa"/>
          </w:tcPr>
          <w:p w14:paraId="218B947D" w14:textId="20C991CB" w:rsidR="00783D54" w:rsidRPr="00F41CD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CHAR(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0)</w:t>
            </w:r>
          </w:p>
        </w:tc>
        <w:tc>
          <w:tcPr>
            <w:tcW w:w="1869" w:type="dxa"/>
          </w:tcPr>
          <w:p w14:paraId="02CC3D88" w14:textId="6FEAEB8A" w:rsidR="00783D54" w:rsidRPr="00F41CD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</w:p>
        </w:tc>
        <w:tc>
          <w:tcPr>
            <w:tcW w:w="1869" w:type="dxa"/>
          </w:tcPr>
          <w:p w14:paraId="70612DC5" w14:textId="4C63E3B1" w:rsidR="00783D54" w:rsidRPr="00F41CD8" w:rsidRDefault="00783D54" w:rsidP="000977C1">
            <w:pPr>
              <w:tabs>
                <w:tab w:val="left" w:pos="1342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73DCB82" w14:textId="53C78800" w:rsidR="00B95AC0" w:rsidRDefault="00FF5930" w:rsidP="00FB5276">
      <w:pPr>
        <w:pStyle w:val="Heading3"/>
        <w:numPr>
          <w:ilvl w:val="0"/>
          <w:numId w:val="12"/>
        </w:numPr>
        <w:spacing w:before="60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</w:rPr>
      </w:pPr>
      <w:bookmarkStart w:id="15" w:name="_Toc185373930"/>
      <w:r w:rsidRPr="00FF5930">
        <w:rPr>
          <w:rFonts w:ascii="Times New Roman" w:hAnsi="Times New Roman" w:cs="Times New Roman"/>
          <w:b/>
          <w:bCs/>
          <w:color w:val="auto"/>
        </w:rPr>
        <w:t>Заполненные данными таблицы</w:t>
      </w:r>
      <w:bookmarkEnd w:id="15"/>
    </w:p>
    <w:p w14:paraId="1B81BDA1" w14:textId="77777777" w:rsidR="00FF5930" w:rsidRPr="00FF5930" w:rsidRDefault="00FF5930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F5930">
        <w:rPr>
          <w:rFonts w:ascii="Times New Roman" w:hAnsi="Times New Roman" w:cs="Times New Roman"/>
          <w:sz w:val="28"/>
          <w:szCs w:val="28"/>
        </w:rPr>
        <w:t xml:space="preserve">Операция вставки данных в реляционных БД — одна из наиболее востребованных, без которой невозможна нормальная работа с таблицами. В данном приложении таблицы были заполнены средствами реляционных СУБД, работающих с языком SQL. </w:t>
      </w:r>
    </w:p>
    <w:p w14:paraId="28B95A91" w14:textId="761C99E0" w:rsidR="00FF5930" w:rsidRDefault="00FF5930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F5930">
        <w:rPr>
          <w:rFonts w:ascii="Times New Roman" w:hAnsi="Times New Roman" w:cs="Times New Roman"/>
          <w:sz w:val="28"/>
          <w:szCs w:val="28"/>
        </w:rPr>
        <w:t>Со скриптом заполнения базы данных можно ознакомиться в приложении А.</w:t>
      </w:r>
    </w:p>
    <w:p w14:paraId="42480D7A" w14:textId="500D8E24" w:rsidR="006F62C2" w:rsidRDefault="006F62C2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F62C2">
        <w:rPr>
          <w:rFonts w:ascii="Times New Roman" w:hAnsi="Times New Roman" w:cs="Times New Roman"/>
          <w:sz w:val="28"/>
          <w:szCs w:val="28"/>
        </w:rPr>
        <w:t>Результаты заполнения таблиц представлены на рисунках 17-2</w:t>
      </w:r>
      <w:r w:rsidR="009455E6" w:rsidRPr="0003582E">
        <w:rPr>
          <w:rFonts w:ascii="Times New Roman" w:hAnsi="Times New Roman" w:cs="Times New Roman"/>
          <w:sz w:val="28"/>
          <w:szCs w:val="28"/>
        </w:rPr>
        <w:t>2</w:t>
      </w:r>
      <w:r w:rsidRPr="006F62C2">
        <w:rPr>
          <w:rFonts w:ascii="Times New Roman" w:hAnsi="Times New Roman" w:cs="Times New Roman"/>
          <w:sz w:val="28"/>
          <w:szCs w:val="28"/>
        </w:rPr>
        <w:t>.</w:t>
      </w:r>
    </w:p>
    <w:p w14:paraId="633833E7" w14:textId="4D27C647" w:rsidR="006F62C2" w:rsidRDefault="002D4A50" w:rsidP="000977C1">
      <w:pPr>
        <w:spacing w:before="240"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D4A50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9EE6471" wp14:editId="2248B627">
            <wp:extent cx="3053535" cy="1552073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64599" cy="15576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FD520F" w14:textId="25D73F13" w:rsidR="006F62C2" w:rsidRDefault="006F62C2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7 – Таблица «</w:t>
      </w:r>
      <w:r>
        <w:rPr>
          <w:rFonts w:ascii="Times New Roman" w:hAnsi="Times New Roman" w:cs="Times New Roman"/>
          <w:sz w:val="28"/>
          <w:szCs w:val="28"/>
          <w:lang w:val="en-US"/>
        </w:rPr>
        <w:t>Roles</w:t>
      </w:r>
      <w:r>
        <w:rPr>
          <w:rFonts w:ascii="Times New Roman" w:hAnsi="Times New Roman" w:cs="Times New Roman"/>
          <w:sz w:val="28"/>
          <w:szCs w:val="28"/>
        </w:rPr>
        <w:t>»</w:t>
      </w:r>
    </w:p>
    <w:p w14:paraId="083A5A09" w14:textId="0F270089" w:rsidR="006F62C2" w:rsidRDefault="002D4A50" w:rsidP="000977C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D4A5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64C52FF" wp14:editId="092027CE">
            <wp:extent cx="5197642" cy="1760158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06914" cy="17632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874F1C" w14:textId="12C91AFE" w:rsidR="006F62C2" w:rsidRDefault="006F62C2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8 – Таблица «</w:t>
      </w:r>
      <w:r>
        <w:rPr>
          <w:rFonts w:ascii="Times New Roman" w:hAnsi="Times New Roman" w:cs="Times New Roman"/>
          <w:sz w:val="28"/>
          <w:szCs w:val="28"/>
          <w:lang w:val="en-US"/>
        </w:rPr>
        <w:t>Users</w:t>
      </w:r>
      <w:r>
        <w:rPr>
          <w:rFonts w:ascii="Times New Roman" w:hAnsi="Times New Roman" w:cs="Times New Roman"/>
          <w:sz w:val="28"/>
          <w:szCs w:val="28"/>
        </w:rPr>
        <w:t>»</w:t>
      </w:r>
    </w:p>
    <w:p w14:paraId="20275FA7" w14:textId="0F6C0BBD" w:rsidR="006F62C2" w:rsidRDefault="002D4A50" w:rsidP="000977C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D4A5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F0AFCAB" wp14:editId="68C4AA95">
            <wp:extent cx="3164305" cy="1448072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173806" cy="145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13C4BE" w14:textId="010DAC15" w:rsidR="006F62C2" w:rsidRDefault="006F62C2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9 </w:t>
      </w:r>
      <w:r w:rsidR="00F14AAA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14AAA">
        <w:rPr>
          <w:rFonts w:ascii="Times New Roman" w:hAnsi="Times New Roman" w:cs="Times New Roman"/>
          <w:sz w:val="28"/>
          <w:szCs w:val="28"/>
        </w:rPr>
        <w:t>Таблица «</w:t>
      </w:r>
      <w:r w:rsidR="00F14AAA">
        <w:rPr>
          <w:rFonts w:ascii="Times New Roman" w:hAnsi="Times New Roman" w:cs="Times New Roman"/>
          <w:sz w:val="28"/>
          <w:szCs w:val="28"/>
          <w:lang w:val="en-US"/>
        </w:rPr>
        <w:t>Cars</w:t>
      </w:r>
      <w:r w:rsidR="00F14AAA">
        <w:rPr>
          <w:rFonts w:ascii="Times New Roman" w:hAnsi="Times New Roman" w:cs="Times New Roman"/>
          <w:sz w:val="28"/>
          <w:szCs w:val="28"/>
        </w:rPr>
        <w:t>»</w:t>
      </w:r>
    </w:p>
    <w:p w14:paraId="048F4406" w14:textId="4D59941E" w:rsidR="00A70A65" w:rsidRDefault="002D4A50" w:rsidP="000977C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D4A5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0942296" wp14:editId="4DFF863E">
            <wp:extent cx="2000529" cy="704948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000529" cy="704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7177ED" w14:textId="4F2C02F7" w:rsidR="00A70A65" w:rsidRDefault="00A70A65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0 – Таблица «</w:t>
      </w:r>
      <w:r>
        <w:rPr>
          <w:rFonts w:ascii="Times New Roman" w:hAnsi="Times New Roman" w:cs="Times New Roman"/>
          <w:sz w:val="28"/>
          <w:szCs w:val="28"/>
          <w:lang w:val="en-US"/>
        </w:rPr>
        <w:t>Statuses</w:t>
      </w:r>
      <w:r>
        <w:rPr>
          <w:rFonts w:ascii="Times New Roman" w:hAnsi="Times New Roman" w:cs="Times New Roman"/>
          <w:sz w:val="28"/>
          <w:szCs w:val="28"/>
        </w:rPr>
        <w:t>»</w:t>
      </w:r>
    </w:p>
    <w:p w14:paraId="667A8D14" w14:textId="75AACF7B" w:rsidR="00A70A65" w:rsidRDefault="002D4A50" w:rsidP="000977C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D4A5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4E688A3" wp14:editId="79099560">
            <wp:extent cx="5391150" cy="803342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21862" cy="8079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9E42DB" w14:textId="369C10DC" w:rsidR="009668AF" w:rsidRDefault="009668AF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1 – Таблица «</w:t>
      </w:r>
      <w:r>
        <w:rPr>
          <w:rFonts w:ascii="Times New Roman" w:hAnsi="Times New Roman" w:cs="Times New Roman"/>
          <w:sz w:val="28"/>
          <w:szCs w:val="28"/>
          <w:lang w:val="en-US"/>
        </w:rPr>
        <w:t>Requests</w:t>
      </w:r>
      <w:r>
        <w:rPr>
          <w:rFonts w:ascii="Times New Roman" w:hAnsi="Times New Roman" w:cs="Times New Roman"/>
          <w:sz w:val="28"/>
          <w:szCs w:val="28"/>
        </w:rPr>
        <w:t>»</w:t>
      </w:r>
    </w:p>
    <w:p w14:paraId="1C3FA6DC" w14:textId="616838F8" w:rsidR="009668AF" w:rsidRDefault="002D4A50" w:rsidP="000977C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65E75B5" wp14:editId="25DCEA7C">
            <wp:extent cx="2815390" cy="1426299"/>
            <wp:effectExtent l="0" t="0" r="4445" b="254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Рисунок 9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823560" cy="1430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43879" w14:textId="20D5DF22" w:rsidR="009668AF" w:rsidRDefault="009668AF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2 – Таблица «</w:t>
      </w:r>
      <w:r>
        <w:rPr>
          <w:rFonts w:ascii="Times New Roman" w:hAnsi="Times New Roman" w:cs="Times New Roman"/>
          <w:sz w:val="28"/>
          <w:szCs w:val="28"/>
          <w:lang w:val="en-US"/>
        </w:rPr>
        <w:t>Comments</w:t>
      </w:r>
      <w:r>
        <w:rPr>
          <w:rFonts w:ascii="Times New Roman" w:hAnsi="Times New Roman" w:cs="Times New Roman"/>
          <w:sz w:val="28"/>
          <w:szCs w:val="28"/>
        </w:rPr>
        <w:t>»</w:t>
      </w:r>
    </w:p>
    <w:p w14:paraId="47DDCC21" w14:textId="60BF4C7F" w:rsidR="00C953CC" w:rsidRDefault="00C953CC" w:rsidP="000977C1">
      <w:pPr>
        <w:pStyle w:val="Heading3"/>
        <w:numPr>
          <w:ilvl w:val="0"/>
          <w:numId w:val="12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</w:rPr>
      </w:pPr>
      <w:bookmarkStart w:id="16" w:name="_Toc185373931"/>
      <w:r w:rsidRPr="00C953CC">
        <w:rPr>
          <w:rFonts w:ascii="Times New Roman" w:hAnsi="Times New Roman" w:cs="Times New Roman"/>
          <w:b/>
          <w:bCs/>
          <w:color w:val="auto"/>
        </w:rPr>
        <w:t>Резервное копирование</w:t>
      </w:r>
      <w:bookmarkEnd w:id="16"/>
    </w:p>
    <w:p w14:paraId="1491AA3D" w14:textId="77777777" w:rsidR="00C953CC" w:rsidRPr="00C953CC" w:rsidRDefault="00C953CC" w:rsidP="0073165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953CC">
        <w:rPr>
          <w:rFonts w:ascii="Times New Roman" w:hAnsi="Times New Roman" w:cs="Times New Roman"/>
          <w:sz w:val="28"/>
          <w:szCs w:val="28"/>
        </w:rPr>
        <w:t>Резервным копированием называется сохранение копии данных где-то вне основного места их хранения. Главное назначение резервного копирования – восстановление данных после их потери.</w:t>
      </w:r>
    </w:p>
    <w:p w14:paraId="25E68206" w14:textId="59C659C4" w:rsidR="00C953CC" w:rsidRDefault="00C953CC" w:rsidP="0073165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953CC">
        <w:rPr>
          <w:rFonts w:ascii="Times New Roman" w:hAnsi="Times New Roman" w:cs="Times New Roman"/>
          <w:sz w:val="28"/>
          <w:szCs w:val="28"/>
        </w:rPr>
        <w:t>Создание резервной копии базы данных и восстановление базы данных представлено на рисунках 2</w:t>
      </w:r>
      <w:r w:rsidR="008048D4">
        <w:rPr>
          <w:rFonts w:ascii="Times New Roman" w:hAnsi="Times New Roman" w:cs="Times New Roman"/>
          <w:sz w:val="28"/>
          <w:szCs w:val="28"/>
        </w:rPr>
        <w:t>3</w:t>
      </w:r>
      <w:r w:rsidRPr="00C953CC">
        <w:rPr>
          <w:rFonts w:ascii="Times New Roman" w:hAnsi="Times New Roman" w:cs="Times New Roman"/>
          <w:sz w:val="28"/>
          <w:szCs w:val="28"/>
        </w:rPr>
        <w:t>-2</w:t>
      </w:r>
      <w:r w:rsidR="008048D4">
        <w:rPr>
          <w:rFonts w:ascii="Times New Roman" w:hAnsi="Times New Roman" w:cs="Times New Roman"/>
          <w:sz w:val="28"/>
          <w:szCs w:val="28"/>
        </w:rPr>
        <w:t>4</w:t>
      </w:r>
      <w:r w:rsidRPr="00C953CC">
        <w:rPr>
          <w:rFonts w:ascii="Times New Roman" w:hAnsi="Times New Roman" w:cs="Times New Roman"/>
          <w:sz w:val="28"/>
          <w:szCs w:val="28"/>
        </w:rPr>
        <w:t>.</w:t>
      </w:r>
    </w:p>
    <w:p w14:paraId="296EA3A0" w14:textId="6092F03C" w:rsidR="0099794D" w:rsidRDefault="0039328E" w:rsidP="000977C1">
      <w:pPr>
        <w:spacing w:before="240"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24868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A6F40F6" wp14:editId="5627D649">
            <wp:extent cx="3990975" cy="3435523"/>
            <wp:effectExtent l="0" t="0" r="0" b="0"/>
            <wp:docPr id="318547980" name="Рисунок 1" descr="Изображение выглядит как текст, снимок экрана, программное обеспечение, Значок на компьютер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8547980" name="Рисунок 1" descr="Изображение выглядит как текст, снимок экрана, программное обеспечение, Значок на компьютере&#10;&#10;Автоматически созданное описание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003941" cy="3446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171BA5" w14:textId="5E9D69A0" w:rsidR="0039328E" w:rsidRDefault="0039328E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3 – Создание резервной копии</w:t>
      </w:r>
    </w:p>
    <w:p w14:paraId="57EA0E3E" w14:textId="77CB7881" w:rsidR="0039328E" w:rsidRDefault="00E80CCC" w:rsidP="000977C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80CC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3DADF94" wp14:editId="0EC00E34">
            <wp:extent cx="5010849" cy="314369"/>
            <wp:effectExtent l="0" t="0" r="0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010849" cy="314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BBB4E2" w14:textId="23C4E5B5" w:rsidR="008E7538" w:rsidRDefault="0039328E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4 – Файл резервной копии</w:t>
      </w:r>
    </w:p>
    <w:p w14:paraId="5849D6DE" w14:textId="659E8BB2" w:rsidR="0039328E" w:rsidRDefault="008E7538" w:rsidP="000977C1">
      <w:pPr>
        <w:pStyle w:val="Heading2"/>
        <w:numPr>
          <w:ilvl w:val="0"/>
          <w:numId w:val="4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  <w:sz w:val="30"/>
          <w:szCs w:val="28"/>
        </w:rPr>
      </w:pPr>
      <w:bookmarkStart w:id="17" w:name="_Toc185373932"/>
      <w:r w:rsidRPr="008E7538">
        <w:rPr>
          <w:rFonts w:ascii="Times New Roman" w:hAnsi="Times New Roman" w:cs="Times New Roman"/>
          <w:b/>
          <w:bCs/>
          <w:color w:val="auto"/>
          <w:sz w:val="30"/>
          <w:szCs w:val="28"/>
        </w:rPr>
        <w:lastRenderedPageBreak/>
        <w:t>Разработка библиотеки и подключение её к проекту</w:t>
      </w:r>
      <w:bookmarkEnd w:id="17"/>
    </w:p>
    <w:p w14:paraId="1C87A0AB" w14:textId="77777777" w:rsidR="008E7538" w:rsidRPr="008E7538" w:rsidRDefault="008E7538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E7538">
        <w:rPr>
          <w:rFonts w:ascii="Times New Roman" w:hAnsi="Times New Roman" w:cs="Times New Roman"/>
          <w:sz w:val="28"/>
          <w:szCs w:val="28"/>
        </w:rPr>
        <w:t xml:space="preserve">Динамическая библиотека — это отдельный исполняемый файл на машинных кодах. Полностью термин звучит как «библиотека подпрограмм». Функции, объекты и другие сущности, которые входят в библиотеку, можно использовать в коде и тем самым облегчать задачу разработки. Например, не писать с нуля сложный алгоритм, а вызвать функцию из библиотеки, где он уже реализован. </w:t>
      </w:r>
    </w:p>
    <w:p w14:paraId="0E620E6C" w14:textId="649EE5B1" w:rsidR="00693549" w:rsidRDefault="008E7538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E7538">
        <w:rPr>
          <w:rFonts w:ascii="Times New Roman" w:hAnsi="Times New Roman" w:cs="Times New Roman"/>
          <w:sz w:val="28"/>
          <w:szCs w:val="28"/>
        </w:rPr>
        <w:t>Код библиотеки представлен в приложении Б.</w:t>
      </w:r>
    </w:p>
    <w:p w14:paraId="344D7418" w14:textId="77777777" w:rsidR="0073165E" w:rsidRDefault="0073165E">
      <w:pPr>
        <w:spacing w:after="160" w:line="259" w:lineRule="auto"/>
        <w:rPr>
          <w:rFonts w:ascii="Times New Roman" w:eastAsiaTheme="majorEastAsia" w:hAnsi="Times New Roman" w:cs="Times New Roman"/>
          <w:b/>
          <w:bCs/>
          <w:sz w:val="28"/>
          <w:szCs w:val="24"/>
        </w:rPr>
      </w:pPr>
      <w:bookmarkStart w:id="18" w:name="_Toc185373933"/>
      <w:r>
        <w:rPr>
          <w:rFonts w:ascii="Times New Roman" w:hAnsi="Times New Roman" w:cs="Times New Roman"/>
          <w:b/>
          <w:bCs/>
          <w:sz w:val="28"/>
          <w:szCs w:val="24"/>
        </w:rPr>
        <w:br w:type="page"/>
      </w:r>
    </w:p>
    <w:p w14:paraId="47DC2C5E" w14:textId="5154910D" w:rsidR="008E7538" w:rsidRDefault="00693549" w:rsidP="000977C1">
      <w:pPr>
        <w:pStyle w:val="Heading2"/>
        <w:numPr>
          <w:ilvl w:val="0"/>
          <w:numId w:val="4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  <w:sz w:val="28"/>
          <w:szCs w:val="24"/>
        </w:rPr>
      </w:pPr>
      <w:r w:rsidRPr="00693549">
        <w:rPr>
          <w:rFonts w:ascii="Times New Roman" w:hAnsi="Times New Roman" w:cs="Times New Roman"/>
          <w:b/>
          <w:bCs/>
          <w:color w:val="auto"/>
          <w:sz w:val="28"/>
          <w:szCs w:val="24"/>
        </w:rPr>
        <w:lastRenderedPageBreak/>
        <w:t>Разработка приложения</w:t>
      </w:r>
      <w:bookmarkEnd w:id="18"/>
    </w:p>
    <w:p w14:paraId="51931B1D" w14:textId="3FADF71B" w:rsidR="00693549" w:rsidRDefault="00693549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653A">
        <w:rPr>
          <w:rFonts w:ascii="Times New Roman" w:hAnsi="Times New Roman" w:cs="Times New Roman"/>
          <w:sz w:val="28"/>
          <w:szCs w:val="28"/>
        </w:rPr>
        <w:t>После установки программы на компьютер и ее запуска на экране появляется окно авторизации пользовател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5653A">
        <w:rPr>
          <w:rFonts w:ascii="Times New Roman" w:hAnsi="Times New Roman" w:cs="Times New Roman"/>
          <w:sz w:val="28"/>
          <w:szCs w:val="28"/>
        </w:rPr>
        <w:t xml:space="preserve">с предложением ввести имя пользователя и его пароль. Внешний вид экранной формы авторизации показан на рисунке </w:t>
      </w:r>
      <w:r>
        <w:rPr>
          <w:rFonts w:ascii="Times New Roman" w:hAnsi="Times New Roman" w:cs="Times New Roman"/>
          <w:sz w:val="28"/>
          <w:szCs w:val="28"/>
        </w:rPr>
        <w:t>25</w:t>
      </w:r>
      <w:r w:rsidRPr="0005653A">
        <w:rPr>
          <w:rFonts w:ascii="Times New Roman" w:hAnsi="Times New Roman" w:cs="Times New Roman"/>
          <w:sz w:val="28"/>
          <w:szCs w:val="28"/>
        </w:rPr>
        <w:t>.</w:t>
      </w:r>
    </w:p>
    <w:p w14:paraId="1383F683" w14:textId="51099488" w:rsidR="00693549" w:rsidRPr="001B1A8D" w:rsidRDefault="001B1A8D" w:rsidP="000977C1">
      <w:pPr>
        <w:spacing w:before="240"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779407B6" wp14:editId="04F8B6F3">
            <wp:extent cx="5620385" cy="4991735"/>
            <wp:effectExtent l="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620385" cy="4991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4C44D" w14:textId="5534AA9D" w:rsidR="00693549" w:rsidRDefault="00693549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5 – Окно авторизации</w:t>
      </w:r>
    </w:p>
    <w:p w14:paraId="0E3B871B" w14:textId="77777777" w:rsidR="00693549" w:rsidRPr="000B0764" w:rsidRDefault="00693549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B0764">
        <w:rPr>
          <w:rFonts w:ascii="Times New Roman" w:hAnsi="Times New Roman" w:cs="Times New Roman"/>
          <w:sz w:val="28"/>
          <w:szCs w:val="28"/>
        </w:rPr>
        <w:t>Окно авторизации содержит следующие элементы:</w:t>
      </w:r>
    </w:p>
    <w:p w14:paraId="1CBAD514" w14:textId="77777777" w:rsidR="00693549" w:rsidRPr="000B0764" w:rsidRDefault="00693549" w:rsidP="000977C1">
      <w:pPr>
        <w:pStyle w:val="ListParagraph"/>
        <w:numPr>
          <w:ilvl w:val="0"/>
          <w:numId w:val="1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0B0764">
        <w:rPr>
          <w:rFonts w:ascii="Times New Roman" w:hAnsi="Times New Roman" w:cs="Times New Roman"/>
          <w:sz w:val="28"/>
          <w:szCs w:val="28"/>
        </w:rPr>
        <w:t>Текстовое поле для ввода логина – предназначено для ввода уникального идентификатора пользователя.</w:t>
      </w:r>
    </w:p>
    <w:p w14:paraId="468D1192" w14:textId="77777777" w:rsidR="00693549" w:rsidRPr="000B0764" w:rsidRDefault="00693549" w:rsidP="000977C1">
      <w:pPr>
        <w:pStyle w:val="ListParagraph"/>
        <w:numPr>
          <w:ilvl w:val="0"/>
          <w:numId w:val="1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0B0764">
        <w:rPr>
          <w:rFonts w:ascii="Times New Roman" w:hAnsi="Times New Roman" w:cs="Times New Roman"/>
          <w:sz w:val="28"/>
          <w:szCs w:val="28"/>
        </w:rPr>
        <w:t>Текстовое поле для ввода пароля – ввод пароля осуществляется в скрытом режиме (символы заменяются точками для защиты информации).</w:t>
      </w:r>
    </w:p>
    <w:p w14:paraId="2CE7D572" w14:textId="77777777" w:rsidR="00693549" w:rsidRPr="000B0764" w:rsidRDefault="00693549" w:rsidP="000977C1">
      <w:pPr>
        <w:pStyle w:val="ListParagraph"/>
        <w:numPr>
          <w:ilvl w:val="0"/>
          <w:numId w:val="1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0B0764">
        <w:rPr>
          <w:rFonts w:ascii="Times New Roman" w:hAnsi="Times New Roman" w:cs="Times New Roman"/>
          <w:sz w:val="28"/>
          <w:szCs w:val="28"/>
        </w:rPr>
        <w:lastRenderedPageBreak/>
        <w:t xml:space="preserve">Кнопка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0B0764">
        <w:rPr>
          <w:rFonts w:ascii="Times New Roman" w:hAnsi="Times New Roman" w:cs="Times New Roman"/>
          <w:sz w:val="28"/>
          <w:szCs w:val="28"/>
        </w:rPr>
        <w:t>Войти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0B0764">
        <w:rPr>
          <w:rFonts w:ascii="Times New Roman" w:hAnsi="Times New Roman" w:cs="Times New Roman"/>
          <w:sz w:val="28"/>
          <w:szCs w:val="28"/>
        </w:rPr>
        <w:t xml:space="preserve"> – проверяет введенные данные на корректность. Если логин и пароль введены правильно, система предоставляет доступ к интерфейсу пользователя в зависимости от его роли. В случае некорректных данных выводится сообщение об ошибке.</w:t>
      </w:r>
    </w:p>
    <w:p w14:paraId="54F45439" w14:textId="77777777" w:rsidR="00693549" w:rsidRPr="000B0764" w:rsidRDefault="00693549" w:rsidP="000977C1">
      <w:pPr>
        <w:pStyle w:val="ListParagraph"/>
        <w:numPr>
          <w:ilvl w:val="0"/>
          <w:numId w:val="1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0B0764">
        <w:rPr>
          <w:rFonts w:ascii="Times New Roman" w:hAnsi="Times New Roman" w:cs="Times New Roman"/>
          <w:sz w:val="28"/>
          <w:szCs w:val="28"/>
        </w:rPr>
        <w:t>Кнопка «История входа» – открывает экранное окно с таблицей, в которой отображена история входов.</w:t>
      </w:r>
    </w:p>
    <w:p w14:paraId="3C4FF86E" w14:textId="77777777" w:rsidR="00693549" w:rsidRDefault="00693549" w:rsidP="000977C1">
      <w:pPr>
        <w:pStyle w:val="ListParagraph"/>
        <w:numPr>
          <w:ilvl w:val="0"/>
          <w:numId w:val="1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0B0764">
        <w:rPr>
          <w:rFonts w:ascii="Times New Roman" w:hAnsi="Times New Roman" w:cs="Times New Roman"/>
          <w:sz w:val="28"/>
          <w:szCs w:val="28"/>
        </w:rPr>
        <w:t xml:space="preserve">Кнопка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0B0764">
        <w:rPr>
          <w:rFonts w:ascii="Times New Roman" w:hAnsi="Times New Roman" w:cs="Times New Roman"/>
          <w:sz w:val="28"/>
          <w:szCs w:val="28"/>
        </w:rPr>
        <w:t>Отмена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0B0764">
        <w:rPr>
          <w:rFonts w:ascii="Times New Roman" w:hAnsi="Times New Roman" w:cs="Times New Roman"/>
          <w:sz w:val="28"/>
          <w:szCs w:val="28"/>
        </w:rPr>
        <w:t xml:space="preserve"> – закрывает окно авторизации и завершает работу программы.</w:t>
      </w:r>
    </w:p>
    <w:p w14:paraId="62FA791D" w14:textId="77777777" w:rsidR="00693549" w:rsidRPr="00C838BE" w:rsidRDefault="00693549" w:rsidP="000977C1">
      <w:pPr>
        <w:pStyle w:val="ListParagraph"/>
        <w:numPr>
          <w:ilvl w:val="0"/>
          <w:numId w:val="1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838BE">
        <w:rPr>
          <w:rFonts w:ascii="Times New Roman" w:hAnsi="Times New Roman" w:cs="Times New Roman"/>
          <w:sz w:val="28"/>
          <w:szCs w:val="28"/>
        </w:rPr>
        <w:t>Капча (если активна) – в случае нескольких неудачных попыток авторизации появляется капча для предотвращения автоматизированных попыток входа. Пользователь должен ввести сгенерированный системой код из капчи для подтверждения, что он не является ботом.</w:t>
      </w:r>
    </w:p>
    <w:p w14:paraId="3E052F9E" w14:textId="77777777" w:rsidR="00693549" w:rsidRPr="00C838BE" w:rsidRDefault="00693549" w:rsidP="000977C1">
      <w:pPr>
        <w:pStyle w:val="ListParagraph"/>
        <w:numPr>
          <w:ilvl w:val="0"/>
          <w:numId w:val="1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838BE">
        <w:rPr>
          <w:rFonts w:ascii="Times New Roman" w:hAnsi="Times New Roman" w:cs="Times New Roman"/>
          <w:sz w:val="28"/>
          <w:szCs w:val="28"/>
        </w:rPr>
        <w:t>Счетчик попыток – после нескольких неудачных попыток (например, двух) программа блокирует учетную запись на определенное время (например, 3 минуты). Система выводит сообщение о блокировке и информирует, когда можно будет повторить попытку входа.</w:t>
      </w:r>
    </w:p>
    <w:p w14:paraId="68009152" w14:textId="77777777" w:rsidR="00693549" w:rsidRPr="00C838BE" w:rsidRDefault="00693549" w:rsidP="000977C1">
      <w:pPr>
        <w:pStyle w:val="ListParagraph"/>
        <w:numPr>
          <w:ilvl w:val="0"/>
          <w:numId w:val="1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838BE">
        <w:rPr>
          <w:rFonts w:ascii="Times New Roman" w:hAnsi="Times New Roman" w:cs="Times New Roman"/>
          <w:sz w:val="28"/>
          <w:szCs w:val="28"/>
        </w:rPr>
        <w:t xml:space="preserve">Кнопка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C838BE">
        <w:rPr>
          <w:rFonts w:ascii="Times New Roman" w:hAnsi="Times New Roman" w:cs="Times New Roman"/>
          <w:sz w:val="28"/>
          <w:szCs w:val="28"/>
        </w:rPr>
        <w:t>Показать/скрыть пароль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C838BE">
        <w:rPr>
          <w:rFonts w:ascii="Times New Roman" w:hAnsi="Times New Roman" w:cs="Times New Roman"/>
          <w:sz w:val="28"/>
          <w:szCs w:val="28"/>
        </w:rPr>
        <w:t xml:space="preserve"> – позволяет пользователю временно отобразить или скрыть введенный пароль, чтобы убедиться в его правильности.</w:t>
      </w:r>
    </w:p>
    <w:p w14:paraId="78D3D738" w14:textId="77777777" w:rsidR="00693549" w:rsidRPr="00C838BE" w:rsidRDefault="00693549" w:rsidP="000977C1">
      <w:pPr>
        <w:pStyle w:val="ListParagraph"/>
        <w:spacing w:after="0" w:line="36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838BE">
        <w:rPr>
          <w:rFonts w:ascii="Times New Roman" w:hAnsi="Times New Roman" w:cs="Times New Roman"/>
          <w:sz w:val="28"/>
          <w:szCs w:val="28"/>
        </w:rPr>
        <w:t>Проверка модуля авторизации включает:</w:t>
      </w:r>
    </w:p>
    <w:p w14:paraId="71F476C7" w14:textId="77777777" w:rsidR="00693549" w:rsidRPr="00C838BE" w:rsidRDefault="00693549" w:rsidP="000977C1">
      <w:pPr>
        <w:pStyle w:val="ListParagraph"/>
        <w:numPr>
          <w:ilvl w:val="0"/>
          <w:numId w:val="17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838BE">
        <w:rPr>
          <w:rFonts w:ascii="Times New Roman" w:hAnsi="Times New Roman" w:cs="Times New Roman"/>
          <w:sz w:val="28"/>
          <w:szCs w:val="28"/>
        </w:rPr>
        <w:t>Вход с корректными данными – при вводе верного логина и пароля система должна перенаправить пользователя на соответствующее рабочее окно (например, окно клиента, оператора или мастера).</w:t>
      </w:r>
    </w:p>
    <w:p w14:paraId="4A7D9ED0" w14:textId="77777777" w:rsidR="00693549" w:rsidRPr="00C838BE" w:rsidRDefault="00693549" w:rsidP="000977C1">
      <w:pPr>
        <w:pStyle w:val="ListParagraph"/>
        <w:numPr>
          <w:ilvl w:val="0"/>
          <w:numId w:val="17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838BE">
        <w:rPr>
          <w:rFonts w:ascii="Times New Roman" w:hAnsi="Times New Roman" w:cs="Times New Roman"/>
          <w:sz w:val="28"/>
          <w:szCs w:val="28"/>
        </w:rPr>
        <w:t>Вход с некорректными данными – при вводе неверного логина или пароля система должна вывести сообщение об ошибке и увеличить счетчик неудачных попыток. При достижении предела попыток должна включаться защита (например, капча или блокировка на время).</w:t>
      </w:r>
    </w:p>
    <w:p w14:paraId="50426867" w14:textId="77777777" w:rsidR="00693549" w:rsidRPr="00C838BE" w:rsidRDefault="00693549" w:rsidP="000977C1">
      <w:pPr>
        <w:pStyle w:val="ListParagraph"/>
        <w:numPr>
          <w:ilvl w:val="0"/>
          <w:numId w:val="17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838BE">
        <w:rPr>
          <w:rFonts w:ascii="Times New Roman" w:hAnsi="Times New Roman" w:cs="Times New Roman"/>
          <w:sz w:val="28"/>
          <w:szCs w:val="28"/>
        </w:rPr>
        <w:t xml:space="preserve">Работа капчи – после первой неудачной попытки входа появляется капча, которую пользователь должен ввести для подтверждения, что он не бот. </w:t>
      </w:r>
      <w:r w:rsidRPr="00C838BE">
        <w:rPr>
          <w:rFonts w:ascii="Times New Roman" w:hAnsi="Times New Roman" w:cs="Times New Roman"/>
          <w:sz w:val="28"/>
          <w:szCs w:val="28"/>
        </w:rPr>
        <w:lastRenderedPageBreak/>
        <w:t>Система должна проверять корректность ввода капчи и при необходимости генерировать новый код.</w:t>
      </w:r>
    </w:p>
    <w:p w14:paraId="1EAC2544" w14:textId="77777777" w:rsidR="00693549" w:rsidRDefault="00693549" w:rsidP="000977C1">
      <w:pPr>
        <w:pStyle w:val="ListParagraph"/>
        <w:numPr>
          <w:ilvl w:val="0"/>
          <w:numId w:val="17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838BE">
        <w:rPr>
          <w:rFonts w:ascii="Times New Roman" w:hAnsi="Times New Roman" w:cs="Times New Roman"/>
          <w:sz w:val="28"/>
          <w:szCs w:val="28"/>
        </w:rPr>
        <w:t>Блокировка учетной записи – после нескольких неудачных попыток (например, двух) система блокирует возможность входа на заданный период времени. Проверяется правильность отображения сообщения о блокировке и возобновление работы после истечения времени блокировки.</w:t>
      </w:r>
    </w:p>
    <w:p w14:paraId="4D1E601E" w14:textId="60821D67" w:rsidR="00693549" w:rsidRDefault="00693549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31C4A">
        <w:rPr>
          <w:rFonts w:ascii="Times New Roman" w:hAnsi="Times New Roman" w:cs="Times New Roman"/>
          <w:sz w:val="28"/>
          <w:szCs w:val="28"/>
        </w:rPr>
        <w:t>После у</w:t>
      </w:r>
      <w:r>
        <w:rPr>
          <w:rFonts w:ascii="Times New Roman" w:hAnsi="Times New Roman" w:cs="Times New Roman"/>
          <w:sz w:val="28"/>
          <w:szCs w:val="28"/>
        </w:rPr>
        <w:t xml:space="preserve">спешной/неуспешной </w:t>
      </w:r>
      <w:r w:rsidRPr="00D31C4A">
        <w:rPr>
          <w:rFonts w:ascii="Times New Roman" w:hAnsi="Times New Roman" w:cs="Times New Roman"/>
          <w:sz w:val="28"/>
          <w:szCs w:val="28"/>
        </w:rPr>
        <w:t>авторизаци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31C4A">
        <w:rPr>
          <w:rFonts w:ascii="Times New Roman" w:hAnsi="Times New Roman" w:cs="Times New Roman"/>
          <w:sz w:val="28"/>
          <w:szCs w:val="28"/>
        </w:rPr>
        <w:t>данные об этой попытке сохраняются в базу данных, и пользователь может просмотреть их через окно истории авторизаций, предварительно нажав на соответствующую кнопку на форме авторизации. На экране истории отображаются данные о логине пользователя, времени попытки и ее статусе (успешно или ошибка). Внешний вид окна представлен на рисунке 2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D31C4A">
        <w:rPr>
          <w:rFonts w:ascii="Times New Roman" w:hAnsi="Times New Roman" w:cs="Times New Roman"/>
          <w:sz w:val="28"/>
          <w:szCs w:val="28"/>
        </w:rPr>
        <w:t>.</w:t>
      </w:r>
    </w:p>
    <w:p w14:paraId="215A4481" w14:textId="5520C578" w:rsidR="00693549" w:rsidRDefault="001B1A8D" w:rsidP="000977C1">
      <w:pPr>
        <w:spacing w:before="240"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54480BB" wp14:editId="100B749B">
            <wp:extent cx="4446270" cy="3369945"/>
            <wp:effectExtent l="0" t="0" r="0" b="1905"/>
            <wp:docPr id="496165504" name="Рисунок 4961655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446270" cy="3369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02C808" w14:textId="7AAEE67C" w:rsidR="00693549" w:rsidRDefault="00693549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6 – окно истории входов</w:t>
      </w:r>
    </w:p>
    <w:p w14:paraId="29C41CEB" w14:textId="77777777" w:rsidR="0073165E" w:rsidRDefault="0073165E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8C0931A" w14:textId="1A6B846E" w:rsidR="00693549" w:rsidRPr="00B86959" w:rsidRDefault="00693549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6959">
        <w:rPr>
          <w:rFonts w:ascii="Times New Roman" w:hAnsi="Times New Roman" w:cs="Times New Roman"/>
          <w:sz w:val="28"/>
          <w:szCs w:val="28"/>
        </w:rPr>
        <w:lastRenderedPageBreak/>
        <w:t xml:space="preserve">На экране истории </w:t>
      </w:r>
      <w:r>
        <w:rPr>
          <w:rFonts w:ascii="Times New Roman" w:hAnsi="Times New Roman" w:cs="Times New Roman"/>
          <w:sz w:val="28"/>
          <w:szCs w:val="28"/>
        </w:rPr>
        <w:t>входов</w:t>
      </w:r>
      <w:r w:rsidRPr="00B86959">
        <w:rPr>
          <w:rFonts w:ascii="Times New Roman" w:hAnsi="Times New Roman" w:cs="Times New Roman"/>
          <w:sz w:val="28"/>
          <w:szCs w:val="28"/>
        </w:rPr>
        <w:t xml:space="preserve"> представлены следующие элементы: поле фильтрации по логину, где можно ввести часть или полный логин для быстрого поиска конкретного пользователя, и таблица с логами авторизаций, содержащая столбцы:</w:t>
      </w:r>
    </w:p>
    <w:p w14:paraId="1ED82F21" w14:textId="77777777" w:rsidR="00693549" w:rsidRPr="00B86959" w:rsidRDefault="00693549" w:rsidP="000977C1">
      <w:pPr>
        <w:pStyle w:val="ListParagraph"/>
        <w:numPr>
          <w:ilvl w:val="0"/>
          <w:numId w:val="1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6959">
        <w:rPr>
          <w:rFonts w:ascii="Times New Roman" w:hAnsi="Times New Roman" w:cs="Times New Roman"/>
          <w:sz w:val="28"/>
          <w:szCs w:val="28"/>
        </w:rPr>
        <w:t>Логин – отображает логин пользователя, который пытался войти.</w:t>
      </w:r>
    </w:p>
    <w:p w14:paraId="6694C0EE" w14:textId="77777777" w:rsidR="00693549" w:rsidRPr="00B86959" w:rsidRDefault="00693549" w:rsidP="000977C1">
      <w:pPr>
        <w:pStyle w:val="ListParagraph"/>
        <w:numPr>
          <w:ilvl w:val="0"/>
          <w:numId w:val="1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6959">
        <w:rPr>
          <w:rFonts w:ascii="Times New Roman" w:hAnsi="Times New Roman" w:cs="Times New Roman"/>
          <w:sz w:val="28"/>
          <w:szCs w:val="28"/>
        </w:rPr>
        <w:t>Дата и время – показывает дату и время каждой попытки входа.</w:t>
      </w:r>
    </w:p>
    <w:p w14:paraId="73BA5049" w14:textId="77777777" w:rsidR="00693549" w:rsidRPr="00B86959" w:rsidRDefault="00693549" w:rsidP="000977C1">
      <w:pPr>
        <w:pStyle w:val="ListParagraph"/>
        <w:numPr>
          <w:ilvl w:val="0"/>
          <w:numId w:val="1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6959">
        <w:rPr>
          <w:rFonts w:ascii="Times New Roman" w:hAnsi="Times New Roman" w:cs="Times New Roman"/>
          <w:sz w:val="28"/>
          <w:szCs w:val="28"/>
        </w:rPr>
        <w:t>Статус – указывает, была ли попытка успешной или неуспешной.</w:t>
      </w:r>
    </w:p>
    <w:p w14:paraId="4DA6FAF4" w14:textId="77777777" w:rsidR="00693549" w:rsidRDefault="00693549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6959">
        <w:rPr>
          <w:rFonts w:ascii="Times New Roman" w:hAnsi="Times New Roman" w:cs="Times New Roman"/>
          <w:sz w:val="28"/>
          <w:szCs w:val="28"/>
        </w:rPr>
        <w:t>Проверка этого модуля заключается в том, чтобы убедиться, что данные обо всех попытках входа корректно записываются в таблицу и отображаются в окне истории, а фильтрация по логину работает корректно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9F634FD" w14:textId="7D440D90" w:rsidR="00693549" w:rsidRDefault="00693549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авторизации с помощью данных заказчика открывается окно пользователя. Экранный вид формы показан на рисунке </w:t>
      </w:r>
      <w:r w:rsidR="00BD3689">
        <w:rPr>
          <w:rFonts w:ascii="Times New Roman" w:hAnsi="Times New Roman" w:cs="Times New Roman"/>
          <w:sz w:val="28"/>
          <w:szCs w:val="28"/>
        </w:rPr>
        <w:t>27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55B994A" w14:textId="5C204A81" w:rsidR="00693549" w:rsidRDefault="001B1A8D" w:rsidP="000977C1">
      <w:pPr>
        <w:spacing w:before="240"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3608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23542E4" wp14:editId="5053DE13">
            <wp:extent cx="3805555" cy="2577737"/>
            <wp:effectExtent l="0" t="0" r="4445" b="0"/>
            <wp:docPr id="496165506" name="Рисунок 4961655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b="38986"/>
                    <a:stretch/>
                  </pic:blipFill>
                  <pic:spPr bwMode="auto">
                    <a:xfrm>
                      <a:off x="0" y="0"/>
                      <a:ext cx="3825719" cy="25913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6147B61" w14:textId="3AB22C0F" w:rsidR="00693549" w:rsidRDefault="00693549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BD3689">
        <w:rPr>
          <w:rFonts w:ascii="Times New Roman" w:hAnsi="Times New Roman" w:cs="Times New Roman"/>
          <w:sz w:val="28"/>
          <w:szCs w:val="28"/>
        </w:rPr>
        <w:t>27</w:t>
      </w:r>
      <w:r>
        <w:rPr>
          <w:rFonts w:ascii="Times New Roman" w:hAnsi="Times New Roman" w:cs="Times New Roman"/>
          <w:sz w:val="28"/>
          <w:szCs w:val="28"/>
        </w:rPr>
        <w:t xml:space="preserve"> – Окно заказчика</w:t>
      </w:r>
    </w:p>
    <w:p w14:paraId="0ACE2DBB" w14:textId="77777777" w:rsidR="00693549" w:rsidRPr="00333FB5" w:rsidRDefault="00693549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кно</w:t>
      </w:r>
      <w:r w:rsidRPr="00333FB5">
        <w:rPr>
          <w:rFonts w:ascii="Times New Roman" w:hAnsi="Times New Roman" w:cs="Times New Roman"/>
          <w:sz w:val="28"/>
          <w:szCs w:val="28"/>
        </w:rPr>
        <w:t xml:space="preserve"> клиента содержит следующие элементы:</w:t>
      </w:r>
    </w:p>
    <w:p w14:paraId="22BD0B38" w14:textId="77777777" w:rsidR="00693549" w:rsidRPr="00333FB5" w:rsidRDefault="00693549" w:rsidP="000977C1">
      <w:pPr>
        <w:pStyle w:val="ListParagraph"/>
        <w:numPr>
          <w:ilvl w:val="0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33FB5">
        <w:rPr>
          <w:rFonts w:ascii="Times New Roman" w:hAnsi="Times New Roman" w:cs="Times New Roman"/>
          <w:sz w:val="28"/>
          <w:szCs w:val="28"/>
        </w:rPr>
        <w:t xml:space="preserve">Кнопка </w:t>
      </w:r>
      <w:r>
        <w:rPr>
          <w:rFonts w:ascii="Times New Roman" w:hAnsi="Times New Roman" w:cs="Times New Roman"/>
          <w:sz w:val="28"/>
          <w:szCs w:val="28"/>
        </w:rPr>
        <w:t>«Создать</w:t>
      </w:r>
      <w:r w:rsidRPr="00333FB5">
        <w:rPr>
          <w:rFonts w:ascii="Times New Roman" w:hAnsi="Times New Roman" w:cs="Times New Roman"/>
          <w:sz w:val="28"/>
          <w:szCs w:val="28"/>
        </w:rPr>
        <w:t xml:space="preserve"> заявку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333FB5">
        <w:rPr>
          <w:rFonts w:ascii="Times New Roman" w:hAnsi="Times New Roman" w:cs="Times New Roman"/>
          <w:sz w:val="28"/>
          <w:szCs w:val="28"/>
        </w:rPr>
        <w:t xml:space="preserve"> – при нажатии открывается форма для добавления новой заявки клиента. В форму передается идентификатор клиента для корректной работы с заявками. Текущая форма остаётся открытой.</w:t>
      </w:r>
    </w:p>
    <w:p w14:paraId="4964243B" w14:textId="77777777" w:rsidR="00693549" w:rsidRPr="00333FB5" w:rsidRDefault="00693549" w:rsidP="000977C1">
      <w:pPr>
        <w:pStyle w:val="ListParagraph"/>
        <w:numPr>
          <w:ilvl w:val="0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33FB5">
        <w:rPr>
          <w:rFonts w:ascii="Times New Roman" w:hAnsi="Times New Roman" w:cs="Times New Roman"/>
          <w:sz w:val="28"/>
          <w:szCs w:val="28"/>
        </w:rPr>
        <w:t xml:space="preserve">Кнопка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333FB5">
        <w:rPr>
          <w:rFonts w:ascii="Times New Roman" w:hAnsi="Times New Roman" w:cs="Times New Roman"/>
          <w:sz w:val="28"/>
          <w:szCs w:val="28"/>
        </w:rPr>
        <w:t>Просмотреть заявки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333FB5">
        <w:rPr>
          <w:rFonts w:ascii="Times New Roman" w:hAnsi="Times New Roman" w:cs="Times New Roman"/>
          <w:sz w:val="28"/>
          <w:szCs w:val="28"/>
        </w:rPr>
        <w:t xml:space="preserve"> – при нажатии открывается форма для просмотра существующих заявок клиента. Идентификатор клиента </w:t>
      </w:r>
      <w:r w:rsidRPr="00333FB5">
        <w:rPr>
          <w:rFonts w:ascii="Times New Roman" w:hAnsi="Times New Roman" w:cs="Times New Roman"/>
          <w:sz w:val="28"/>
          <w:szCs w:val="28"/>
        </w:rPr>
        <w:lastRenderedPageBreak/>
        <w:t>передается для отображения заявок именно этого клиента. Текущая форма закрывается.</w:t>
      </w:r>
    </w:p>
    <w:p w14:paraId="21CED0D0" w14:textId="77777777" w:rsidR="00693549" w:rsidRPr="00333FB5" w:rsidRDefault="00693549" w:rsidP="000977C1">
      <w:pPr>
        <w:pStyle w:val="ListParagraph"/>
        <w:numPr>
          <w:ilvl w:val="0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33FB5">
        <w:rPr>
          <w:rFonts w:ascii="Times New Roman" w:hAnsi="Times New Roman" w:cs="Times New Roman"/>
          <w:sz w:val="28"/>
          <w:szCs w:val="28"/>
        </w:rPr>
        <w:t xml:space="preserve">Кнопка </w:t>
      </w:r>
      <w:r>
        <w:rPr>
          <w:rFonts w:ascii="Times New Roman" w:hAnsi="Times New Roman" w:cs="Times New Roman"/>
          <w:sz w:val="28"/>
          <w:szCs w:val="28"/>
        </w:rPr>
        <w:t>«Назад»</w:t>
      </w:r>
      <w:r w:rsidRPr="00333FB5">
        <w:rPr>
          <w:rFonts w:ascii="Times New Roman" w:hAnsi="Times New Roman" w:cs="Times New Roman"/>
          <w:sz w:val="28"/>
          <w:szCs w:val="28"/>
        </w:rPr>
        <w:t xml:space="preserve"> – предназначена для выхода из учетной записи клиента и открытия формы авторизации. При нажатии закрывается текущая форма и открывается форма авторизации.</w:t>
      </w:r>
    </w:p>
    <w:p w14:paraId="162D8C30" w14:textId="77777777" w:rsidR="00693549" w:rsidRPr="00280A4C" w:rsidRDefault="00693549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80A4C">
        <w:rPr>
          <w:rFonts w:ascii="Times New Roman" w:hAnsi="Times New Roman" w:cs="Times New Roman"/>
          <w:sz w:val="28"/>
          <w:szCs w:val="28"/>
        </w:rPr>
        <w:t>Проверка модуля формы клиента включает:</w:t>
      </w:r>
    </w:p>
    <w:p w14:paraId="6C67D1FF" w14:textId="77777777" w:rsidR="00693549" w:rsidRPr="00280A4C" w:rsidRDefault="00693549" w:rsidP="000977C1">
      <w:pPr>
        <w:pStyle w:val="ListParagraph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80A4C">
        <w:rPr>
          <w:rFonts w:ascii="Times New Roman" w:hAnsi="Times New Roman" w:cs="Times New Roman"/>
          <w:sz w:val="28"/>
          <w:szCs w:val="28"/>
        </w:rPr>
        <w:t xml:space="preserve">Добавление заявки – при нажатии кнопки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280A4C">
        <w:rPr>
          <w:rFonts w:ascii="Times New Roman" w:hAnsi="Times New Roman" w:cs="Times New Roman"/>
          <w:sz w:val="28"/>
          <w:szCs w:val="28"/>
        </w:rPr>
        <w:t>Добавить заявку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280A4C">
        <w:rPr>
          <w:rFonts w:ascii="Times New Roman" w:hAnsi="Times New Roman" w:cs="Times New Roman"/>
          <w:sz w:val="28"/>
          <w:szCs w:val="28"/>
        </w:rPr>
        <w:t xml:space="preserve"> система должна корректно открыть форму для создания новой заявки и передать в неё идентификатор клиента. Проверяется корректность передачи данных и отображение формы без ошибок.</w:t>
      </w:r>
    </w:p>
    <w:p w14:paraId="65F00531" w14:textId="77777777" w:rsidR="00693549" w:rsidRPr="00280A4C" w:rsidRDefault="00693549" w:rsidP="000977C1">
      <w:pPr>
        <w:pStyle w:val="ListParagraph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80A4C">
        <w:rPr>
          <w:rFonts w:ascii="Times New Roman" w:hAnsi="Times New Roman" w:cs="Times New Roman"/>
          <w:sz w:val="28"/>
          <w:szCs w:val="28"/>
        </w:rPr>
        <w:t xml:space="preserve">Просмотр заявок – при нажатии кнопки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280A4C">
        <w:rPr>
          <w:rFonts w:ascii="Times New Roman" w:hAnsi="Times New Roman" w:cs="Times New Roman"/>
          <w:sz w:val="28"/>
          <w:szCs w:val="28"/>
        </w:rPr>
        <w:t>Просмотреть заявки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Pr="00280A4C">
        <w:rPr>
          <w:rFonts w:ascii="Times New Roman" w:hAnsi="Times New Roman" w:cs="Times New Roman"/>
          <w:sz w:val="28"/>
          <w:szCs w:val="28"/>
        </w:rPr>
        <w:t>система должна закрыть текущую форму и открыть форму для просмотра заявок клиента. Проверяется корректность передачи идентификатора клиента и отображение списка заявок этого клиента.</w:t>
      </w:r>
    </w:p>
    <w:p w14:paraId="440415D2" w14:textId="77777777" w:rsidR="00693549" w:rsidRPr="00280A4C" w:rsidRDefault="00693549" w:rsidP="000977C1">
      <w:pPr>
        <w:pStyle w:val="ListParagraph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80A4C">
        <w:rPr>
          <w:rFonts w:ascii="Times New Roman" w:hAnsi="Times New Roman" w:cs="Times New Roman"/>
          <w:sz w:val="28"/>
          <w:szCs w:val="28"/>
        </w:rPr>
        <w:t xml:space="preserve">Выход из учетной записи – при нажатии кнопки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280A4C">
        <w:rPr>
          <w:rFonts w:ascii="Times New Roman" w:hAnsi="Times New Roman" w:cs="Times New Roman"/>
          <w:sz w:val="28"/>
          <w:szCs w:val="28"/>
        </w:rPr>
        <w:t>Выйти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280A4C">
        <w:rPr>
          <w:rFonts w:ascii="Times New Roman" w:hAnsi="Times New Roman" w:cs="Times New Roman"/>
          <w:sz w:val="28"/>
          <w:szCs w:val="28"/>
        </w:rPr>
        <w:t xml:space="preserve"> система должна закрыть текущую форму и открыть форму авторизации. Проверяется правильность завершения работы текущей формы и открытия формы авторизации без задержек и ошибок.</w:t>
      </w:r>
    </w:p>
    <w:p w14:paraId="6BC5FE24" w14:textId="77777777" w:rsidR="00693549" w:rsidRPr="00280A4C" w:rsidRDefault="00693549" w:rsidP="000977C1">
      <w:pPr>
        <w:pStyle w:val="ListParagraph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80A4C">
        <w:rPr>
          <w:rFonts w:ascii="Times New Roman" w:hAnsi="Times New Roman" w:cs="Times New Roman"/>
          <w:sz w:val="28"/>
          <w:szCs w:val="28"/>
        </w:rPr>
        <w:t>Проверка корректности передачи данных – проверяется, что при каждом действии (добавление, просмотр заявок) идентификатор клиента передаётся в новые формы без изменений, что обеспечивает работу с правильными данными.</w:t>
      </w:r>
    </w:p>
    <w:p w14:paraId="25B397A7" w14:textId="77777777" w:rsidR="00693549" w:rsidRDefault="00693549" w:rsidP="000977C1">
      <w:pPr>
        <w:pStyle w:val="ListParagraph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80A4C">
        <w:rPr>
          <w:rFonts w:ascii="Times New Roman" w:hAnsi="Times New Roman" w:cs="Times New Roman"/>
          <w:sz w:val="28"/>
          <w:szCs w:val="28"/>
        </w:rPr>
        <w:t>Закрытие текущей формы – проверяется, что при открытии форм для просмотра заявок и выхода из учетной записи, текущая форма закрывается без зависаний или других проблем.</w:t>
      </w:r>
    </w:p>
    <w:p w14:paraId="75CD9CC9" w14:textId="6DD1853A" w:rsidR="00693549" w:rsidRDefault="00693549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нажатия на главной форме заказчика кнопки «Создать заявку» открывается форма для создания заказчиком заявки. Экранное окно формы представлено на рисунке </w:t>
      </w:r>
      <w:r w:rsidR="00086270">
        <w:rPr>
          <w:rFonts w:ascii="Times New Roman" w:hAnsi="Times New Roman" w:cs="Times New Roman"/>
          <w:sz w:val="28"/>
          <w:szCs w:val="28"/>
        </w:rPr>
        <w:t>28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C04B0EB" w14:textId="2F4AD19A" w:rsidR="00693549" w:rsidRDefault="001B1A8D" w:rsidP="000977C1">
      <w:pPr>
        <w:spacing w:before="240"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3608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6457CBA6" wp14:editId="7995AC80">
            <wp:extent cx="3937299" cy="3040023"/>
            <wp:effectExtent l="0" t="0" r="6350" b="8255"/>
            <wp:docPr id="496165507" name="Рисунок 4961655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947405" cy="3047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65A469" w14:textId="04733EC3" w:rsidR="00693549" w:rsidRDefault="00693549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86270">
        <w:rPr>
          <w:rFonts w:ascii="Times New Roman" w:hAnsi="Times New Roman" w:cs="Times New Roman"/>
          <w:sz w:val="28"/>
          <w:szCs w:val="28"/>
        </w:rPr>
        <w:t>28</w:t>
      </w:r>
      <w:r>
        <w:rPr>
          <w:rFonts w:ascii="Times New Roman" w:hAnsi="Times New Roman" w:cs="Times New Roman"/>
          <w:sz w:val="28"/>
          <w:szCs w:val="28"/>
        </w:rPr>
        <w:t xml:space="preserve"> – Окно создания заявки</w:t>
      </w:r>
    </w:p>
    <w:p w14:paraId="7161469A" w14:textId="77777777" w:rsidR="00693549" w:rsidRDefault="00693549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57707">
        <w:rPr>
          <w:rFonts w:ascii="Times New Roman" w:hAnsi="Times New Roman" w:cs="Times New Roman"/>
          <w:sz w:val="28"/>
          <w:szCs w:val="28"/>
        </w:rPr>
        <w:t>Форма добавления заявки содержит следующие элементы:</w:t>
      </w:r>
    </w:p>
    <w:p w14:paraId="3BDE88D1" w14:textId="77777777" w:rsidR="00693549" w:rsidRPr="008656CD" w:rsidRDefault="00693549" w:rsidP="000977C1">
      <w:pPr>
        <w:pStyle w:val="ListParagraph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8656CD">
        <w:rPr>
          <w:rFonts w:ascii="Times New Roman" w:hAnsi="Times New Roman" w:cs="Times New Roman"/>
          <w:sz w:val="28"/>
          <w:szCs w:val="28"/>
        </w:rPr>
        <w:t>Текстовое поле для ввода вида автомобиля – предназначено для ввода типа автомобиля, который требует ремонта. Пользователь должен ввести значение вручную.</w:t>
      </w:r>
    </w:p>
    <w:p w14:paraId="633391F7" w14:textId="77777777" w:rsidR="00693549" w:rsidRPr="008656CD" w:rsidRDefault="00693549" w:rsidP="000977C1">
      <w:pPr>
        <w:pStyle w:val="ListParagraph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8656CD">
        <w:rPr>
          <w:rFonts w:ascii="Times New Roman" w:hAnsi="Times New Roman" w:cs="Times New Roman"/>
          <w:sz w:val="28"/>
          <w:szCs w:val="28"/>
        </w:rPr>
        <w:t>Текстовое поле для ввода модели автомобиля – используется для ввода модели автомобиля. Вводится вручную.</w:t>
      </w:r>
    </w:p>
    <w:p w14:paraId="4C739AFA" w14:textId="77777777" w:rsidR="00693549" w:rsidRPr="008656CD" w:rsidRDefault="00693549" w:rsidP="000977C1">
      <w:pPr>
        <w:pStyle w:val="ListParagraph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8656CD">
        <w:rPr>
          <w:rFonts w:ascii="Times New Roman" w:hAnsi="Times New Roman" w:cs="Times New Roman"/>
          <w:sz w:val="28"/>
          <w:szCs w:val="28"/>
        </w:rPr>
        <w:t xml:space="preserve">Выпадающий список для выбора проблемы – предоставляет пользователю список распространённых проблем с автомобилем. Пользователь выбирает одну из предложенных опций, таких как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8656CD">
        <w:rPr>
          <w:rFonts w:ascii="Times New Roman" w:hAnsi="Times New Roman" w:cs="Times New Roman"/>
          <w:sz w:val="28"/>
          <w:szCs w:val="28"/>
        </w:rPr>
        <w:t>Отказали тормоза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8656CD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8656CD">
        <w:rPr>
          <w:rFonts w:ascii="Times New Roman" w:hAnsi="Times New Roman" w:cs="Times New Roman"/>
          <w:sz w:val="28"/>
          <w:szCs w:val="28"/>
        </w:rPr>
        <w:t>Проблемы с электроникой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8656CD">
        <w:rPr>
          <w:rFonts w:ascii="Times New Roman" w:hAnsi="Times New Roman" w:cs="Times New Roman"/>
          <w:sz w:val="28"/>
          <w:szCs w:val="28"/>
        </w:rPr>
        <w:t xml:space="preserve"> и др.</w:t>
      </w:r>
    </w:p>
    <w:p w14:paraId="0A0D5864" w14:textId="77777777" w:rsidR="00693549" w:rsidRPr="008656CD" w:rsidRDefault="00693549" w:rsidP="000977C1">
      <w:pPr>
        <w:pStyle w:val="ListParagraph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8656CD">
        <w:rPr>
          <w:rFonts w:ascii="Times New Roman" w:hAnsi="Times New Roman" w:cs="Times New Roman"/>
          <w:sz w:val="28"/>
          <w:szCs w:val="28"/>
        </w:rPr>
        <w:t>Текстовое поле для ввода ФИО клиента – необходимо для ввода полного имени клиента, чтобы связать заявку с конкретным человеком.</w:t>
      </w:r>
    </w:p>
    <w:p w14:paraId="3D04B990" w14:textId="77777777" w:rsidR="00693549" w:rsidRPr="008656CD" w:rsidRDefault="00693549" w:rsidP="000977C1">
      <w:pPr>
        <w:pStyle w:val="ListParagraph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8656CD">
        <w:rPr>
          <w:rFonts w:ascii="Times New Roman" w:hAnsi="Times New Roman" w:cs="Times New Roman"/>
          <w:sz w:val="28"/>
          <w:szCs w:val="28"/>
        </w:rPr>
        <w:t>Текстовое поле для ввода номера телефона клиента – предназначено для ввода номера телефона клиента, который должен быть проверен на корректность (например, минимальная длина – 10 символов).</w:t>
      </w:r>
    </w:p>
    <w:p w14:paraId="794F9CDB" w14:textId="77777777" w:rsidR="00693549" w:rsidRPr="008656CD" w:rsidRDefault="00693549" w:rsidP="000977C1">
      <w:pPr>
        <w:pStyle w:val="ListParagraph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8656CD">
        <w:rPr>
          <w:rFonts w:ascii="Times New Roman" w:hAnsi="Times New Roman" w:cs="Times New Roman"/>
          <w:sz w:val="28"/>
          <w:szCs w:val="28"/>
        </w:rPr>
        <w:t xml:space="preserve">Кнопка </w:t>
      </w:r>
      <w:r>
        <w:rPr>
          <w:rFonts w:ascii="Times New Roman" w:hAnsi="Times New Roman" w:cs="Times New Roman"/>
          <w:sz w:val="28"/>
          <w:szCs w:val="28"/>
        </w:rPr>
        <w:t>«Создать»</w:t>
      </w:r>
      <w:r w:rsidRPr="008656CD">
        <w:rPr>
          <w:rFonts w:ascii="Times New Roman" w:hAnsi="Times New Roman" w:cs="Times New Roman"/>
          <w:sz w:val="28"/>
          <w:szCs w:val="28"/>
        </w:rPr>
        <w:t xml:space="preserve"> – сохраняет новую заявку. При нажатии кнопки происходит проверка корректности введённых данных и сохранение заявки в базу данных.</w:t>
      </w:r>
    </w:p>
    <w:p w14:paraId="7E416BB3" w14:textId="77777777" w:rsidR="00693549" w:rsidRPr="008656CD" w:rsidRDefault="00693549" w:rsidP="000977C1">
      <w:pPr>
        <w:pStyle w:val="ListParagraph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8656CD">
        <w:rPr>
          <w:rFonts w:ascii="Times New Roman" w:hAnsi="Times New Roman" w:cs="Times New Roman"/>
          <w:sz w:val="28"/>
          <w:szCs w:val="28"/>
        </w:rPr>
        <w:lastRenderedPageBreak/>
        <w:t xml:space="preserve">Кнопка </w:t>
      </w:r>
      <w:r>
        <w:rPr>
          <w:rFonts w:ascii="Times New Roman" w:hAnsi="Times New Roman" w:cs="Times New Roman"/>
          <w:sz w:val="28"/>
          <w:szCs w:val="28"/>
        </w:rPr>
        <w:t>«Назад»</w:t>
      </w:r>
      <w:r w:rsidRPr="008656CD">
        <w:rPr>
          <w:rFonts w:ascii="Times New Roman" w:hAnsi="Times New Roman" w:cs="Times New Roman"/>
          <w:sz w:val="28"/>
          <w:szCs w:val="28"/>
        </w:rPr>
        <w:t xml:space="preserve"> – закрывает форму добавления заявки без сохранения введённых данных.</w:t>
      </w:r>
    </w:p>
    <w:p w14:paraId="2ECDB2D5" w14:textId="77777777" w:rsidR="00693549" w:rsidRPr="00857707" w:rsidRDefault="00693549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57707">
        <w:rPr>
          <w:rFonts w:ascii="Times New Roman" w:hAnsi="Times New Roman" w:cs="Times New Roman"/>
          <w:sz w:val="28"/>
          <w:szCs w:val="28"/>
        </w:rPr>
        <w:t>Проверка модуля формы добавления заявки включает:</w:t>
      </w:r>
    </w:p>
    <w:p w14:paraId="24525226" w14:textId="77777777" w:rsidR="00693549" w:rsidRPr="00213229" w:rsidRDefault="00693549" w:rsidP="000977C1">
      <w:pPr>
        <w:pStyle w:val="ListParagraph"/>
        <w:numPr>
          <w:ilvl w:val="0"/>
          <w:numId w:val="20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13229">
        <w:rPr>
          <w:rFonts w:ascii="Times New Roman" w:hAnsi="Times New Roman" w:cs="Times New Roman"/>
          <w:sz w:val="28"/>
          <w:szCs w:val="28"/>
        </w:rPr>
        <w:t>Проверка валидации данных – при нажатии кнопки "Добавить" система должна убедиться, что все поля заполнены корректно. Проверяется, что текстовые поля не пустые, выбран пункт в выпадающем списке, и номер телефона введён правильно.</w:t>
      </w:r>
    </w:p>
    <w:p w14:paraId="05263B33" w14:textId="77777777" w:rsidR="00693549" w:rsidRPr="00213229" w:rsidRDefault="00693549" w:rsidP="000977C1">
      <w:pPr>
        <w:pStyle w:val="ListParagraph"/>
        <w:numPr>
          <w:ilvl w:val="0"/>
          <w:numId w:val="20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13229">
        <w:rPr>
          <w:rFonts w:ascii="Times New Roman" w:hAnsi="Times New Roman" w:cs="Times New Roman"/>
          <w:sz w:val="28"/>
          <w:szCs w:val="28"/>
        </w:rPr>
        <w:t>Проверка списка проблем – проверяется, что выпадающий список содержит все предустановленные проблемы и пользователь может выбрать любую из них.</w:t>
      </w:r>
    </w:p>
    <w:p w14:paraId="26B9BA44" w14:textId="77777777" w:rsidR="00693549" w:rsidRPr="00213229" w:rsidRDefault="00693549" w:rsidP="000977C1">
      <w:pPr>
        <w:pStyle w:val="ListParagraph"/>
        <w:numPr>
          <w:ilvl w:val="0"/>
          <w:numId w:val="20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13229">
        <w:rPr>
          <w:rFonts w:ascii="Times New Roman" w:hAnsi="Times New Roman" w:cs="Times New Roman"/>
          <w:sz w:val="28"/>
          <w:szCs w:val="28"/>
        </w:rPr>
        <w:t>Проверка добавления автомобиля – система должна проверить, существует ли уже автомобиль с введёнными типом и моделью в базе данных. Если нет, автомобиль должен быть добавлен.</w:t>
      </w:r>
    </w:p>
    <w:p w14:paraId="3E2B9905" w14:textId="77777777" w:rsidR="00693549" w:rsidRPr="00213229" w:rsidRDefault="00693549" w:rsidP="000977C1">
      <w:pPr>
        <w:pStyle w:val="ListParagraph"/>
        <w:numPr>
          <w:ilvl w:val="0"/>
          <w:numId w:val="20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13229">
        <w:rPr>
          <w:rFonts w:ascii="Times New Roman" w:hAnsi="Times New Roman" w:cs="Times New Roman"/>
          <w:sz w:val="28"/>
          <w:szCs w:val="28"/>
        </w:rPr>
        <w:t>Проверка добавления заявки – при успешной валидации данных заявка должна быть добавлена в таблицу заявок. Проверяется корректность записи даты создания заявки, описания проблемы, статуса, идентификатора клиента и автомобиля.</w:t>
      </w:r>
    </w:p>
    <w:p w14:paraId="299A383F" w14:textId="77777777" w:rsidR="00693549" w:rsidRPr="00213229" w:rsidRDefault="00693549" w:rsidP="000977C1">
      <w:pPr>
        <w:pStyle w:val="ListParagraph"/>
        <w:numPr>
          <w:ilvl w:val="0"/>
          <w:numId w:val="20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13229">
        <w:rPr>
          <w:rFonts w:ascii="Times New Roman" w:hAnsi="Times New Roman" w:cs="Times New Roman"/>
          <w:sz w:val="28"/>
          <w:szCs w:val="28"/>
        </w:rPr>
        <w:t>Сообщение о результате – при успешном добавлении заявки система должна уведомить пользователя сообщением об успешной передаче заявки оператору. В случае ошибки отображается соответствующее сообщение с текстом ошибки.</w:t>
      </w:r>
    </w:p>
    <w:p w14:paraId="1C6CA427" w14:textId="77777777" w:rsidR="00693549" w:rsidRPr="00213229" w:rsidRDefault="00693549" w:rsidP="000977C1">
      <w:pPr>
        <w:pStyle w:val="ListParagraph"/>
        <w:numPr>
          <w:ilvl w:val="0"/>
          <w:numId w:val="20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13229">
        <w:rPr>
          <w:rFonts w:ascii="Times New Roman" w:hAnsi="Times New Roman" w:cs="Times New Roman"/>
          <w:sz w:val="28"/>
          <w:szCs w:val="28"/>
        </w:rPr>
        <w:t>Корректное закрытие формы – после успешного добавления заявки форма должна быть закрыта. Проверяется, что форма закрывается корректно без зависаний или ошибок.</w:t>
      </w:r>
    </w:p>
    <w:p w14:paraId="0EE228CA" w14:textId="77777777" w:rsidR="00693549" w:rsidRDefault="00693549" w:rsidP="000977C1">
      <w:pPr>
        <w:pStyle w:val="ListParagraph"/>
        <w:numPr>
          <w:ilvl w:val="0"/>
          <w:numId w:val="20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13229">
        <w:rPr>
          <w:rFonts w:ascii="Times New Roman" w:hAnsi="Times New Roman" w:cs="Times New Roman"/>
          <w:sz w:val="28"/>
          <w:szCs w:val="28"/>
        </w:rPr>
        <w:t>Проверка корректного соединения с базой данных – проверяется, что соединение с базой данных устанавливается успешно, а операции вставки выполняются корректно.</w:t>
      </w:r>
    </w:p>
    <w:p w14:paraId="15437ED7" w14:textId="1C15F250" w:rsidR="00693549" w:rsidRDefault="00693549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5D89">
        <w:rPr>
          <w:rFonts w:ascii="Times New Roman" w:hAnsi="Times New Roman" w:cs="Times New Roman"/>
          <w:sz w:val="28"/>
          <w:szCs w:val="28"/>
        </w:rPr>
        <w:t>После нажатия на главной форме заказчика кнопки «</w:t>
      </w:r>
      <w:r>
        <w:rPr>
          <w:rFonts w:ascii="Times New Roman" w:hAnsi="Times New Roman" w:cs="Times New Roman"/>
          <w:sz w:val="28"/>
          <w:szCs w:val="28"/>
        </w:rPr>
        <w:t>Просмотр заявок</w:t>
      </w:r>
      <w:r w:rsidRPr="00095D89">
        <w:rPr>
          <w:rFonts w:ascii="Times New Roman" w:hAnsi="Times New Roman" w:cs="Times New Roman"/>
          <w:sz w:val="28"/>
          <w:szCs w:val="28"/>
        </w:rPr>
        <w:t xml:space="preserve">» открывается форма </w:t>
      </w:r>
      <w:r>
        <w:rPr>
          <w:rFonts w:ascii="Times New Roman" w:hAnsi="Times New Roman" w:cs="Times New Roman"/>
          <w:sz w:val="28"/>
          <w:szCs w:val="28"/>
        </w:rPr>
        <w:t>просмотра заявок заказчика</w:t>
      </w:r>
      <w:r w:rsidRPr="00095D89">
        <w:rPr>
          <w:rFonts w:ascii="Times New Roman" w:hAnsi="Times New Roman" w:cs="Times New Roman"/>
          <w:sz w:val="28"/>
          <w:szCs w:val="28"/>
        </w:rPr>
        <w:t xml:space="preserve">. Экранное окно формы представлено на рисунке </w:t>
      </w:r>
      <w:r w:rsidR="00086270">
        <w:rPr>
          <w:rFonts w:ascii="Times New Roman" w:hAnsi="Times New Roman" w:cs="Times New Roman"/>
          <w:sz w:val="28"/>
          <w:szCs w:val="28"/>
        </w:rPr>
        <w:t>29</w:t>
      </w:r>
      <w:r w:rsidRPr="00095D89">
        <w:rPr>
          <w:rFonts w:ascii="Times New Roman" w:hAnsi="Times New Roman" w:cs="Times New Roman"/>
          <w:sz w:val="28"/>
          <w:szCs w:val="28"/>
        </w:rPr>
        <w:t>.</w:t>
      </w:r>
    </w:p>
    <w:p w14:paraId="5965AD16" w14:textId="56ED72FD" w:rsidR="00693549" w:rsidRDefault="001B1A8D" w:rsidP="000977C1">
      <w:pPr>
        <w:spacing w:before="240"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D83608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6E61499F" wp14:editId="25524051">
            <wp:extent cx="4040777" cy="3195034"/>
            <wp:effectExtent l="0" t="0" r="0" b="5715"/>
            <wp:docPr id="496165508" name="Рисунок 4961655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048023" cy="32007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ADFA90" w14:textId="6E1FE10D" w:rsidR="00693549" w:rsidRDefault="00693549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86270">
        <w:rPr>
          <w:rFonts w:ascii="Times New Roman" w:hAnsi="Times New Roman" w:cs="Times New Roman"/>
          <w:sz w:val="28"/>
          <w:szCs w:val="28"/>
        </w:rPr>
        <w:t>29</w:t>
      </w:r>
      <w:r>
        <w:rPr>
          <w:rFonts w:ascii="Times New Roman" w:hAnsi="Times New Roman" w:cs="Times New Roman"/>
          <w:sz w:val="28"/>
          <w:szCs w:val="28"/>
        </w:rPr>
        <w:t xml:space="preserve"> – Окно просмотра заявок заказчика</w:t>
      </w:r>
    </w:p>
    <w:p w14:paraId="29722A6D" w14:textId="77777777" w:rsidR="00693549" w:rsidRDefault="00693549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1BFC">
        <w:rPr>
          <w:rFonts w:ascii="Times New Roman" w:hAnsi="Times New Roman" w:cs="Times New Roman"/>
          <w:sz w:val="28"/>
          <w:szCs w:val="28"/>
        </w:rPr>
        <w:t xml:space="preserve">Форма </w:t>
      </w:r>
      <w:r>
        <w:rPr>
          <w:rFonts w:ascii="Times New Roman" w:hAnsi="Times New Roman" w:cs="Times New Roman"/>
          <w:sz w:val="28"/>
          <w:szCs w:val="28"/>
        </w:rPr>
        <w:t>просмотра</w:t>
      </w:r>
      <w:r w:rsidRPr="00651BFC">
        <w:rPr>
          <w:rFonts w:ascii="Times New Roman" w:hAnsi="Times New Roman" w:cs="Times New Roman"/>
          <w:sz w:val="28"/>
          <w:szCs w:val="28"/>
        </w:rPr>
        <w:t xml:space="preserve"> зая</w:t>
      </w:r>
      <w:r>
        <w:rPr>
          <w:rFonts w:ascii="Times New Roman" w:hAnsi="Times New Roman" w:cs="Times New Roman"/>
          <w:sz w:val="28"/>
          <w:szCs w:val="28"/>
        </w:rPr>
        <w:t>вок клиента</w:t>
      </w:r>
      <w:r w:rsidRPr="00651BFC">
        <w:rPr>
          <w:rFonts w:ascii="Times New Roman" w:hAnsi="Times New Roman" w:cs="Times New Roman"/>
          <w:sz w:val="28"/>
          <w:szCs w:val="28"/>
        </w:rPr>
        <w:t xml:space="preserve"> содержит следующие элементы:</w:t>
      </w:r>
    </w:p>
    <w:p w14:paraId="1BD24F59" w14:textId="77777777" w:rsidR="00693549" w:rsidRPr="00667BBF" w:rsidRDefault="00693549" w:rsidP="000977C1">
      <w:pPr>
        <w:pStyle w:val="ListParagraph"/>
        <w:numPr>
          <w:ilvl w:val="0"/>
          <w:numId w:val="2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67BBF">
        <w:rPr>
          <w:rFonts w:ascii="Times New Roman" w:hAnsi="Times New Roman" w:cs="Times New Roman"/>
          <w:sz w:val="28"/>
          <w:szCs w:val="28"/>
        </w:rPr>
        <w:t>Таблица для отображения списка заявок клиента. Каждая строка содержит информацию о заявке, такую как дата создания, тип и модель автомобиля, описание проблемы, и статус заявки.</w:t>
      </w:r>
    </w:p>
    <w:p w14:paraId="6E3AC233" w14:textId="77777777" w:rsidR="00693549" w:rsidRPr="00667BBF" w:rsidRDefault="00693549" w:rsidP="000977C1">
      <w:pPr>
        <w:pStyle w:val="ListParagraph"/>
        <w:numPr>
          <w:ilvl w:val="0"/>
          <w:numId w:val="2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67BBF">
        <w:rPr>
          <w:rFonts w:ascii="Times New Roman" w:hAnsi="Times New Roman" w:cs="Times New Roman"/>
          <w:sz w:val="28"/>
          <w:szCs w:val="28"/>
        </w:rPr>
        <w:t xml:space="preserve">Кнопка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667BBF">
        <w:rPr>
          <w:rFonts w:ascii="Times New Roman" w:hAnsi="Times New Roman" w:cs="Times New Roman"/>
          <w:sz w:val="28"/>
          <w:szCs w:val="28"/>
        </w:rPr>
        <w:t>Редактировать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667BBF">
        <w:rPr>
          <w:rFonts w:ascii="Times New Roman" w:hAnsi="Times New Roman" w:cs="Times New Roman"/>
          <w:sz w:val="28"/>
          <w:szCs w:val="28"/>
        </w:rPr>
        <w:t xml:space="preserve"> — открывает форму для редактирования выбранной заявки. Если заявка не выбрана, выводится предупреждение.</w:t>
      </w:r>
    </w:p>
    <w:p w14:paraId="5F39198F" w14:textId="77777777" w:rsidR="00693549" w:rsidRPr="00667BBF" w:rsidRDefault="00693549" w:rsidP="000977C1">
      <w:pPr>
        <w:pStyle w:val="ListParagraph"/>
        <w:numPr>
          <w:ilvl w:val="0"/>
          <w:numId w:val="2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67BBF">
        <w:rPr>
          <w:rFonts w:ascii="Times New Roman" w:hAnsi="Times New Roman" w:cs="Times New Roman"/>
          <w:sz w:val="28"/>
          <w:szCs w:val="28"/>
        </w:rPr>
        <w:t xml:space="preserve">Кнопка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667BBF">
        <w:rPr>
          <w:rFonts w:ascii="Times New Roman" w:hAnsi="Times New Roman" w:cs="Times New Roman"/>
          <w:sz w:val="28"/>
          <w:szCs w:val="28"/>
        </w:rPr>
        <w:t>Удалить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667BBF">
        <w:rPr>
          <w:rFonts w:ascii="Times New Roman" w:hAnsi="Times New Roman" w:cs="Times New Roman"/>
          <w:sz w:val="28"/>
          <w:szCs w:val="28"/>
        </w:rPr>
        <w:t xml:space="preserve"> — удаляет выбранную заявку после подтверждения. Если заявка не выбрана, выводится предупреждение.</w:t>
      </w:r>
    </w:p>
    <w:p w14:paraId="2C9666AE" w14:textId="77777777" w:rsidR="00693549" w:rsidRDefault="00693549" w:rsidP="000977C1">
      <w:pPr>
        <w:pStyle w:val="ListParagraph"/>
        <w:numPr>
          <w:ilvl w:val="0"/>
          <w:numId w:val="2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67BBF">
        <w:rPr>
          <w:rFonts w:ascii="Times New Roman" w:hAnsi="Times New Roman" w:cs="Times New Roman"/>
          <w:sz w:val="28"/>
          <w:szCs w:val="28"/>
        </w:rPr>
        <w:t xml:space="preserve">Кнопка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667BBF">
        <w:rPr>
          <w:rFonts w:ascii="Times New Roman" w:hAnsi="Times New Roman" w:cs="Times New Roman"/>
          <w:sz w:val="28"/>
          <w:szCs w:val="28"/>
        </w:rPr>
        <w:t>Назад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667BBF">
        <w:rPr>
          <w:rFonts w:ascii="Times New Roman" w:hAnsi="Times New Roman" w:cs="Times New Roman"/>
          <w:sz w:val="28"/>
          <w:szCs w:val="28"/>
        </w:rPr>
        <w:t xml:space="preserve"> — закрывает текущую форму и возвращает пользователя к форме клиента.</w:t>
      </w:r>
    </w:p>
    <w:p w14:paraId="20EDF1FC" w14:textId="77777777" w:rsidR="00693549" w:rsidRDefault="00693549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67BBF">
        <w:rPr>
          <w:rFonts w:ascii="Times New Roman" w:hAnsi="Times New Roman" w:cs="Times New Roman"/>
          <w:sz w:val="28"/>
          <w:szCs w:val="28"/>
        </w:rPr>
        <w:t xml:space="preserve">Проверка этого модуля заключается в том, чтобы убедиться, что данные обо всех </w:t>
      </w:r>
      <w:r>
        <w:rPr>
          <w:rFonts w:ascii="Times New Roman" w:hAnsi="Times New Roman" w:cs="Times New Roman"/>
          <w:sz w:val="28"/>
          <w:szCs w:val="28"/>
        </w:rPr>
        <w:t>заявках</w:t>
      </w:r>
      <w:r w:rsidRPr="00667BBF">
        <w:rPr>
          <w:rFonts w:ascii="Times New Roman" w:hAnsi="Times New Roman" w:cs="Times New Roman"/>
          <w:sz w:val="28"/>
          <w:szCs w:val="28"/>
        </w:rPr>
        <w:t xml:space="preserve"> записываются в таблицу и отображаю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67BBF">
        <w:rPr>
          <w:rFonts w:ascii="Times New Roman" w:hAnsi="Times New Roman" w:cs="Times New Roman"/>
          <w:sz w:val="28"/>
          <w:szCs w:val="28"/>
        </w:rPr>
        <w:t>корректн</w:t>
      </w:r>
      <w:r>
        <w:rPr>
          <w:rFonts w:ascii="Times New Roman" w:hAnsi="Times New Roman" w:cs="Times New Roman"/>
          <w:sz w:val="28"/>
          <w:szCs w:val="28"/>
        </w:rPr>
        <w:t>о, открытии окна редактирования при нажатии на кнопку редактирования и выборе записи, а также производится удаление выбранной заявки с предшествующим уведомлением об удалении</w:t>
      </w:r>
      <w:r w:rsidRPr="00667BBF">
        <w:rPr>
          <w:rFonts w:ascii="Times New Roman" w:hAnsi="Times New Roman" w:cs="Times New Roman"/>
          <w:sz w:val="28"/>
          <w:szCs w:val="28"/>
        </w:rPr>
        <w:t>.</w:t>
      </w:r>
    </w:p>
    <w:p w14:paraId="6369230B" w14:textId="2B6E06C4" w:rsidR="00693549" w:rsidRDefault="00693549" w:rsidP="000977C1">
      <w:pPr>
        <w:spacing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 xml:space="preserve">При нажатии на кнопку «Редактировать» в окне просмотра заявок заказчиком, открывается экранная форма редактирования заявки, представленная на рисунке </w:t>
      </w:r>
      <w:r w:rsidR="0018522A">
        <w:rPr>
          <w:rFonts w:ascii="Times New Roman" w:hAnsi="Times New Roman" w:cs="Times New Roman"/>
          <w:sz w:val="28"/>
          <w:szCs w:val="28"/>
        </w:rPr>
        <w:t>30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372364F" w14:textId="6D3FDDB6" w:rsidR="00693549" w:rsidRDefault="001B1A8D" w:rsidP="000977C1">
      <w:pPr>
        <w:spacing w:before="240"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3608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62982BB" wp14:editId="41892443">
            <wp:extent cx="3962400" cy="3259943"/>
            <wp:effectExtent l="0" t="0" r="0" b="0"/>
            <wp:docPr id="496165509" name="Рисунок 4961655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968658" cy="32650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A6251" w14:textId="3012FE37" w:rsidR="00693549" w:rsidRDefault="00693549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18522A">
        <w:rPr>
          <w:rFonts w:ascii="Times New Roman" w:hAnsi="Times New Roman" w:cs="Times New Roman"/>
          <w:sz w:val="28"/>
          <w:szCs w:val="28"/>
        </w:rPr>
        <w:t>30</w:t>
      </w:r>
      <w:r>
        <w:rPr>
          <w:rFonts w:ascii="Times New Roman" w:hAnsi="Times New Roman" w:cs="Times New Roman"/>
          <w:sz w:val="28"/>
          <w:szCs w:val="28"/>
        </w:rPr>
        <w:t xml:space="preserve"> – Окно редактирования заявки</w:t>
      </w:r>
    </w:p>
    <w:p w14:paraId="40BAB3AA" w14:textId="77777777" w:rsidR="00693549" w:rsidRDefault="00693549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лементами формы являются те же поля, что и на форме добавления заявки, и кнопка «Сохранить» которая обновляет выбранную заявку и закрывает форму редактирования.</w:t>
      </w:r>
    </w:p>
    <w:p w14:paraId="558B4C5C" w14:textId="77777777" w:rsidR="00693549" w:rsidRDefault="00693549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ка этого модуля заключается в том, чтобы удостовериться в корректном обновлении записей.</w:t>
      </w:r>
    </w:p>
    <w:p w14:paraId="5BFD49D3" w14:textId="75C0F1AF" w:rsidR="00693549" w:rsidRDefault="00693549" w:rsidP="000977C1">
      <w:pPr>
        <w:spacing w:after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авторизации с помощью данных оператора открывается окно оператора. Экранный вид формы показан на рисунке </w:t>
      </w:r>
      <w:r w:rsidR="0018522A">
        <w:rPr>
          <w:rFonts w:ascii="Times New Roman" w:hAnsi="Times New Roman" w:cs="Times New Roman"/>
          <w:sz w:val="28"/>
          <w:szCs w:val="28"/>
        </w:rPr>
        <w:t>31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F060CC7" w14:textId="0235AB3E" w:rsidR="00693549" w:rsidRDefault="001B1A8D" w:rsidP="000977C1">
      <w:pPr>
        <w:spacing w:before="240"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57DA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FF71402" wp14:editId="24C76A32">
            <wp:extent cx="3849188" cy="3550881"/>
            <wp:effectExtent l="0" t="0" r="0" b="0"/>
            <wp:docPr id="496165510" name="Рисунок 4961655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858300" cy="3559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250210" w14:textId="45CA1596" w:rsidR="00693549" w:rsidRDefault="00693549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4E6B66">
        <w:rPr>
          <w:rFonts w:ascii="Times New Roman" w:hAnsi="Times New Roman" w:cs="Times New Roman"/>
          <w:sz w:val="28"/>
          <w:szCs w:val="28"/>
        </w:rPr>
        <w:t>31</w:t>
      </w:r>
      <w:r>
        <w:rPr>
          <w:rFonts w:ascii="Times New Roman" w:hAnsi="Times New Roman" w:cs="Times New Roman"/>
          <w:sz w:val="28"/>
          <w:szCs w:val="28"/>
        </w:rPr>
        <w:t xml:space="preserve"> – Окно управления заявками оператора</w:t>
      </w:r>
    </w:p>
    <w:p w14:paraId="14CCFC80" w14:textId="77777777" w:rsidR="00693549" w:rsidRDefault="00693549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9" w:name="_Hlk180195428"/>
      <w:r w:rsidRPr="00651BFC">
        <w:rPr>
          <w:rFonts w:ascii="Times New Roman" w:hAnsi="Times New Roman" w:cs="Times New Roman"/>
          <w:sz w:val="28"/>
          <w:szCs w:val="28"/>
        </w:rPr>
        <w:t xml:space="preserve">Форма </w:t>
      </w:r>
      <w:r>
        <w:rPr>
          <w:rFonts w:ascii="Times New Roman" w:hAnsi="Times New Roman" w:cs="Times New Roman"/>
          <w:sz w:val="28"/>
          <w:szCs w:val="28"/>
        </w:rPr>
        <w:t>оператора</w:t>
      </w:r>
      <w:r w:rsidRPr="00651BFC">
        <w:rPr>
          <w:rFonts w:ascii="Times New Roman" w:hAnsi="Times New Roman" w:cs="Times New Roman"/>
          <w:sz w:val="28"/>
          <w:szCs w:val="28"/>
        </w:rPr>
        <w:t xml:space="preserve"> содержит следующие элементы:</w:t>
      </w:r>
    </w:p>
    <w:p w14:paraId="16FF886E" w14:textId="77777777" w:rsidR="00693549" w:rsidRPr="00667BBF" w:rsidRDefault="00693549" w:rsidP="000977C1">
      <w:pPr>
        <w:pStyle w:val="ListParagraph"/>
        <w:numPr>
          <w:ilvl w:val="0"/>
          <w:numId w:val="2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67BBF">
        <w:rPr>
          <w:rFonts w:ascii="Times New Roman" w:hAnsi="Times New Roman" w:cs="Times New Roman"/>
          <w:sz w:val="28"/>
          <w:szCs w:val="28"/>
        </w:rPr>
        <w:t>Таблица для отображения списка заявок. Каждая строка содержит информацию о заявке, такую как дата создания, тип и модель автомобиля, описание проблемы, и статус заявки.</w:t>
      </w:r>
    </w:p>
    <w:p w14:paraId="642193D7" w14:textId="77777777" w:rsidR="00693549" w:rsidRPr="00667BBF" w:rsidRDefault="00693549" w:rsidP="000977C1">
      <w:pPr>
        <w:pStyle w:val="ListParagraph"/>
        <w:numPr>
          <w:ilvl w:val="0"/>
          <w:numId w:val="2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67BBF">
        <w:rPr>
          <w:rFonts w:ascii="Times New Roman" w:hAnsi="Times New Roman" w:cs="Times New Roman"/>
          <w:sz w:val="28"/>
          <w:szCs w:val="28"/>
        </w:rPr>
        <w:t xml:space="preserve">Кнопка </w:t>
      </w:r>
      <w:r>
        <w:rPr>
          <w:rFonts w:ascii="Times New Roman" w:hAnsi="Times New Roman" w:cs="Times New Roman"/>
          <w:sz w:val="28"/>
          <w:szCs w:val="28"/>
        </w:rPr>
        <w:t>«Обработать»</w:t>
      </w:r>
      <w:r w:rsidRPr="00667BBF">
        <w:rPr>
          <w:rFonts w:ascii="Times New Roman" w:hAnsi="Times New Roman" w:cs="Times New Roman"/>
          <w:sz w:val="28"/>
          <w:szCs w:val="28"/>
        </w:rPr>
        <w:t xml:space="preserve"> — открывает форму для </w:t>
      </w:r>
      <w:r>
        <w:rPr>
          <w:rFonts w:ascii="Times New Roman" w:hAnsi="Times New Roman" w:cs="Times New Roman"/>
          <w:sz w:val="28"/>
          <w:szCs w:val="28"/>
        </w:rPr>
        <w:t>обработки</w:t>
      </w:r>
      <w:r w:rsidRPr="00667BBF">
        <w:rPr>
          <w:rFonts w:ascii="Times New Roman" w:hAnsi="Times New Roman" w:cs="Times New Roman"/>
          <w:sz w:val="28"/>
          <w:szCs w:val="28"/>
        </w:rPr>
        <w:t xml:space="preserve"> выбранной заявки. Если заявка не выбрана, выводится предупреждение.</w:t>
      </w:r>
    </w:p>
    <w:p w14:paraId="77317B90" w14:textId="77777777" w:rsidR="00693549" w:rsidRDefault="00693549" w:rsidP="000977C1">
      <w:pPr>
        <w:pStyle w:val="ListParagraph"/>
        <w:numPr>
          <w:ilvl w:val="0"/>
          <w:numId w:val="2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725EF">
        <w:rPr>
          <w:rFonts w:ascii="Times New Roman" w:hAnsi="Times New Roman" w:cs="Times New Roman"/>
          <w:sz w:val="28"/>
          <w:szCs w:val="28"/>
        </w:rPr>
        <w:t xml:space="preserve">Кнопка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B725EF">
        <w:rPr>
          <w:rFonts w:ascii="Times New Roman" w:hAnsi="Times New Roman" w:cs="Times New Roman"/>
          <w:sz w:val="28"/>
          <w:szCs w:val="28"/>
        </w:rPr>
        <w:t>Изменить статус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B725EF">
        <w:rPr>
          <w:rFonts w:ascii="Times New Roman" w:hAnsi="Times New Roman" w:cs="Times New Roman"/>
          <w:sz w:val="28"/>
          <w:szCs w:val="28"/>
        </w:rPr>
        <w:t xml:space="preserve"> — </w:t>
      </w:r>
      <w:r w:rsidRPr="00667BBF">
        <w:rPr>
          <w:rFonts w:ascii="Times New Roman" w:hAnsi="Times New Roman" w:cs="Times New Roman"/>
          <w:sz w:val="28"/>
          <w:szCs w:val="28"/>
        </w:rPr>
        <w:t xml:space="preserve">открывает форму для </w:t>
      </w:r>
      <w:r>
        <w:rPr>
          <w:rFonts w:ascii="Times New Roman" w:hAnsi="Times New Roman" w:cs="Times New Roman"/>
          <w:sz w:val="28"/>
          <w:szCs w:val="28"/>
        </w:rPr>
        <w:t>изменения статуса</w:t>
      </w:r>
      <w:r w:rsidRPr="00667BBF">
        <w:rPr>
          <w:rFonts w:ascii="Times New Roman" w:hAnsi="Times New Roman" w:cs="Times New Roman"/>
          <w:sz w:val="28"/>
          <w:szCs w:val="28"/>
        </w:rPr>
        <w:t xml:space="preserve"> выбранной заявки. Если заявка не выбрана, выводится предупреждение.</w:t>
      </w:r>
    </w:p>
    <w:p w14:paraId="405E490F" w14:textId="77777777" w:rsidR="00693549" w:rsidRDefault="00693549" w:rsidP="000977C1">
      <w:pPr>
        <w:pStyle w:val="ListParagraph"/>
        <w:numPr>
          <w:ilvl w:val="0"/>
          <w:numId w:val="2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кстовое поле для ввода фильтров.</w:t>
      </w:r>
    </w:p>
    <w:p w14:paraId="7C25A720" w14:textId="77777777" w:rsidR="00693549" w:rsidRPr="00667BBF" w:rsidRDefault="00693549" w:rsidP="000977C1">
      <w:pPr>
        <w:pStyle w:val="ListParagraph"/>
        <w:numPr>
          <w:ilvl w:val="0"/>
          <w:numId w:val="2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нопки «Фильтровать» и «Сбросить фильтр» – первая отображает записи по заданному фильтру, вторая – сбрасывает фильтр и показывает все заявки.</w:t>
      </w:r>
    </w:p>
    <w:p w14:paraId="4B897F4B" w14:textId="77777777" w:rsidR="00693549" w:rsidRDefault="00693549" w:rsidP="000977C1">
      <w:pPr>
        <w:pStyle w:val="ListParagraph"/>
        <w:numPr>
          <w:ilvl w:val="0"/>
          <w:numId w:val="2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725EF">
        <w:rPr>
          <w:rFonts w:ascii="Times New Roman" w:hAnsi="Times New Roman" w:cs="Times New Roman"/>
          <w:sz w:val="28"/>
          <w:szCs w:val="28"/>
        </w:rPr>
        <w:t xml:space="preserve">Кнопка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B725EF">
        <w:rPr>
          <w:rFonts w:ascii="Times New Roman" w:hAnsi="Times New Roman" w:cs="Times New Roman"/>
          <w:sz w:val="28"/>
          <w:szCs w:val="28"/>
        </w:rPr>
        <w:t>Назад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B725EF">
        <w:rPr>
          <w:rFonts w:ascii="Times New Roman" w:hAnsi="Times New Roman" w:cs="Times New Roman"/>
          <w:sz w:val="28"/>
          <w:szCs w:val="28"/>
        </w:rPr>
        <w:t xml:space="preserve"> — закрывает текущую форму и возвращает пользователя к форме клиента.</w:t>
      </w:r>
    </w:p>
    <w:bookmarkEnd w:id="19"/>
    <w:p w14:paraId="74E54612" w14:textId="77777777" w:rsidR="00693549" w:rsidRDefault="00693549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B6BC2">
        <w:rPr>
          <w:rFonts w:ascii="Times New Roman" w:hAnsi="Times New Roman" w:cs="Times New Roman"/>
          <w:sz w:val="28"/>
          <w:szCs w:val="28"/>
        </w:rPr>
        <w:lastRenderedPageBreak/>
        <w:t xml:space="preserve">Проверка этого модуля заключается в том, чтобы убедиться, что данные </w:t>
      </w:r>
      <w:r>
        <w:rPr>
          <w:rFonts w:ascii="Times New Roman" w:hAnsi="Times New Roman" w:cs="Times New Roman"/>
          <w:sz w:val="28"/>
          <w:szCs w:val="28"/>
        </w:rPr>
        <w:t xml:space="preserve">при обработке и изменении статуса заявок </w:t>
      </w:r>
      <w:r w:rsidRPr="00CB6BC2">
        <w:rPr>
          <w:rFonts w:ascii="Times New Roman" w:hAnsi="Times New Roman" w:cs="Times New Roman"/>
          <w:sz w:val="28"/>
          <w:szCs w:val="28"/>
        </w:rPr>
        <w:t>отображаются корректно</w:t>
      </w:r>
      <w:r>
        <w:rPr>
          <w:rFonts w:ascii="Times New Roman" w:hAnsi="Times New Roman" w:cs="Times New Roman"/>
          <w:sz w:val="28"/>
          <w:szCs w:val="28"/>
        </w:rPr>
        <w:t>, а также корректной фильтрации и сортировке данных.</w:t>
      </w:r>
    </w:p>
    <w:p w14:paraId="1ABE1AF9" w14:textId="09958F66" w:rsidR="00693549" w:rsidRDefault="00693549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Экранная форма для обработки заявки оператором, которая открывается при выборе заявки и нажатии на соответствующую кнопку, представлена на рисунке </w:t>
      </w:r>
      <w:r w:rsidR="004E6B66">
        <w:rPr>
          <w:rFonts w:ascii="Times New Roman" w:hAnsi="Times New Roman" w:cs="Times New Roman"/>
          <w:sz w:val="28"/>
          <w:szCs w:val="28"/>
        </w:rPr>
        <w:t>32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A1D94CF" w14:textId="64D76EB8" w:rsidR="00693549" w:rsidRDefault="001B1A8D" w:rsidP="000977C1">
      <w:pPr>
        <w:spacing w:before="240"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57DA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7BF7A49" wp14:editId="47C31C82">
            <wp:extent cx="3143794" cy="2343424"/>
            <wp:effectExtent l="0" t="0" r="0" b="0"/>
            <wp:docPr id="496165511" name="Рисунок 4961655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150151" cy="2348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E26E37" w14:textId="48A74704" w:rsidR="00693549" w:rsidRDefault="00693549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4E6B66">
        <w:rPr>
          <w:rFonts w:ascii="Times New Roman" w:hAnsi="Times New Roman" w:cs="Times New Roman"/>
          <w:sz w:val="28"/>
          <w:szCs w:val="28"/>
        </w:rPr>
        <w:t>32</w:t>
      </w:r>
      <w:r>
        <w:rPr>
          <w:rFonts w:ascii="Times New Roman" w:hAnsi="Times New Roman" w:cs="Times New Roman"/>
          <w:sz w:val="28"/>
          <w:szCs w:val="28"/>
        </w:rPr>
        <w:t xml:space="preserve"> – Окно обработки заявок</w:t>
      </w:r>
    </w:p>
    <w:p w14:paraId="28AB037B" w14:textId="77777777" w:rsidR="00693549" w:rsidRPr="0033619E" w:rsidRDefault="00693549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20" w:name="_Hlk180196129"/>
      <w:r w:rsidRPr="0033619E">
        <w:rPr>
          <w:rFonts w:ascii="Times New Roman" w:hAnsi="Times New Roman" w:cs="Times New Roman"/>
          <w:sz w:val="28"/>
          <w:szCs w:val="28"/>
        </w:rPr>
        <w:t>Форма о</w:t>
      </w:r>
      <w:r>
        <w:rPr>
          <w:rFonts w:ascii="Times New Roman" w:hAnsi="Times New Roman" w:cs="Times New Roman"/>
          <w:sz w:val="28"/>
          <w:szCs w:val="28"/>
        </w:rPr>
        <w:t>бработки заявки</w:t>
      </w:r>
      <w:r w:rsidRPr="0033619E">
        <w:rPr>
          <w:rFonts w:ascii="Times New Roman" w:hAnsi="Times New Roman" w:cs="Times New Roman"/>
          <w:sz w:val="28"/>
          <w:szCs w:val="28"/>
        </w:rPr>
        <w:t xml:space="preserve"> содержит следующие элементы:</w:t>
      </w:r>
    </w:p>
    <w:p w14:paraId="43B154CF" w14:textId="77777777" w:rsidR="00693549" w:rsidRPr="0033619E" w:rsidRDefault="00693549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3619E">
        <w:rPr>
          <w:rFonts w:ascii="Times New Roman" w:hAnsi="Times New Roman" w:cs="Times New Roman"/>
          <w:sz w:val="28"/>
          <w:szCs w:val="28"/>
        </w:rPr>
        <w:t>1)</w:t>
      </w:r>
      <w:r w:rsidRPr="0033619E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Выпадающий список для назначения механика.</w:t>
      </w:r>
    </w:p>
    <w:p w14:paraId="050F5BD9" w14:textId="77777777" w:rsidR="00693549" w:rsidRDefault="00693549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3619E">
        <w:rPr>
          <w:rFonts w:ascii="Times New Roman" w:hAnsi="Times New Roman" w:cs="Times New Roman"/>
          <w:sz w:val="28"/>
          <w:szCs w:val="28"/>
        </w:rPr>
        <w:t>2)</w:t>
      </w:r>
      <w:r w:rsidRPr="0033619E">
        <w:rPr>
          <w:rFonts w:ascii="Times New Roman" w:hAnsi="Times New Roman" w:cs="Times New Roman"/>
          <w:sz w:val="28"/>
          <w:szCs w:val="28"/>
        </w:rPr>
        <w:tab/>
        <w:t>Кнопка «</w:t>
      </w:r>
      <w:r>
        <w:rPr>
          <w:rFonts w:ascii="Times New Roman" w:hAnsi="Times New Roman" w:cs="Times New Roman"/>
          <w:sz w:val="28"/>
          <w:szCs w:val="28"/>
        </w:rPr>
        <w:t>Сохранить</w:t>
      </w:r>
      <w:r w:rsidRPr="0033619E">
        <w:rPr>
          <w:rFonts w:ascii="Times New Roman" w:hAnsi="Times New Roman" w:cs="Times New Roman"/>
          <w:sz w:val="28"/>
          <w:szCs w:val="28"/>
        </w:rPr>
        <w:t xml:space="preserve">» — </w:t>
      </w:r>
      <w:r>
        <w:rPr>
          <w:rFonts w:ascii="Times New Roman" w:hAnsi="Times New Roman" w:cs="Times New Roman"/>
          <w:sz w:val="28"/>
          <w:szCs w:val="28"/>
        </w:rPr>
        <w:t xml:space="preserve">сохраняет в таблице измененные данные </w:t>
      </w:r>
      <w:bookmarkEnd w:id="20"/>
      <w:r>
        <w:rPr>
          <w:rFonts w:ascii="Times New Roman" w:hAnsi="Times New Roman" w:cs="Times New Roman"/>
          <w:sz w:val="28"/>
          <w:szCs w:val="28"/>
        </w:rPr>
        <w:t>о назначенном автомеханике и статусе заявки, закрывает форму обработки.</w:t>
      </w:r>
    </w:p>
    <w:p w14:paraId="394354B8" w14:textId="77777777" w:rsidR="00693549" w:rsidRDefault="00693549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21" w:name="_Hlk180196240"/>
      <w:r w:rsidRPr="00CB6BC2">
        <w:rPr>
          <w:rFonts w:ascii="Times New Roman" w:hAnsi="Times New Roman" w:cs="Times New Roman"/>
          <w:sz w:val="28"/>
          <w:szCs w:val="28"/>
        </w:rPr>
        <w:t xml:space="preserve">Проверка этого модуля заключается в том, чтобы убедиться, что </w:t>
      </w:r>
      <w:r>
        <w:rPr>
          <w:rFonts w:ascii="Times New Roman" w:hAnsi="Times New Roman" w:cs="Times New Roman"/>
          <w:sz w:val="28"/>
          <w:szCs w:val="28"/>
        </w:rPr>
        <w:t>после нажатия кнопки для заявки назначен автомеханик и статус заявки изменен на «В процессе».</w:t>
      </w:r>
    </w:p>
    <w:bookmarkEnd w:id="21"/>
    <w:p w14:paraId="6715FC38" w14:textId="5FA10AA7" w:rsidR="00693549" w:rsidRDefault="00693549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Экранная форма для изменения статуса заявки оператором, которая открывается при выборе заявки и нажатии на соответствующую кнопку, представлена на рисунке </w:t>
      </w:r>
      <w:r w:rsidR="00C37BC9">
        <w:rPr>
          <w:rFonts w:ascii="Times New Roman" w:hAnsi="Times New Roman" w:cs="Times New Roman"/>
          <w:sz w:val="28"/>
          <w:szCs w:val="28"/>
        </w:rPr>
        <w:t>3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79E754" w14:textId="5CFFB388" w:rsidR="00693549" w:rsidRDefault="001B1A8D" w:rsidP="000977C1">
      <w:pPr>
        <w:spacing w:before="240"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57DA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8974E62" wp14:editId="3FA6E79C">
            <wp:extent cx="3091543" cy="2299023"/>
            <wp:effectExtent l="0" t="0" r="0" b="6350"/>
            <wp:docPr id="496165512" name="Рисунок 4961655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096909" cy="23030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AC6C70" w14:textId="7423266C" w:rsidR="00693549" w:rsidRDefault="00693549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C37BC9">
        <w:rPr>
          <w:rFonts w:ascii="Times New Roman" w:hAnsi="Times New Roman" w:cs="Times New Roman"/>
          <w:sz w:val="28"/>
          <w:szCs w:val="28"/>
        </w:rPr>
        <w:t>33</w:t>
      </w:r>
      <w:r>
        <w:rPr>
          <w:rFonts w:ascii="Times New Roman" w:hAnsi="Times New Roman" w:cs="Times New Roman"/>
          <w:sz w:val="28"/>
          <w:szCs w:val="28"/>
        </w:rPr>
        <w:t xml:space="preserve"> – Окно изменения статуса</w:t>
      </w:r>
    </w:p>
    <w:p w14:paraId="0DC8E63F" w14:textId="77777777" w:rsidR="00693549" w:rsidRPr="00515976" w:rsidRDefault="00693549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15976">
        <w:rPr>
          <w:rFonts w:ascii="Times New Roman" w:hAnsi="Times New Roman" w:cs="Times New Roman"/>
          <w:sz w:val="28"/>
          <w:szCs w:val="28"/>
        </w:rPr>
        <w:t>Форма обработки заявки содержит следующие элементы:</w:t>
      </w:r>
    </w:p>
    <w:p w14:paraId="6F35C564" w14:textId="77777777" w:rsidR="00693549" w:rsidRPr="00515976" w:rsidRDefault="00693549" w:rsidP="000977C1">
      <w:pPr>
        <w:pStyle w:val="ListParagraph"/>
        <w:numPr>
          <w:ilvl w:val="0"/>
          <w:numId w:val="2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15976">
        <w:rPr>
          <w:rFonts w:ascii="Times New Roman" w:hAnsi="Times New Roman" w:cs="Times New Roman"/>
          <w:sz w:val="28"/>
          <w:szCs w:val="28"/>
        </w:rPr>
        <w:t xml:space="preserve">Выпадающий список </w:t>
      </w:r>
      <w:r>
        <w:rPr>
          <w:rFonts w:ascii="Times New Roman" w:hAnsi="Times New Roman" w:cs="Times New Roman"/>
          <w:sz w:val="28"/>
          <w:szCs w:val="28"/>
        </w:rPr>
        <w:t>для выбора статуса</w:t>
      </w:r>
      <w:r w:rsidRPr="00515976">
        <w:rPr>
          <w:rFonts w:ascii="Times New Roman" w:hAnsi="Times New Roman" w:cs="Times New Roman"/>
          <w:sz w:val="28"/>
          <w:szCs w:val="28"/>
        </w:rPr>
        <w:t>.</w:t>
      </w:r>
    </w:p>
    <w:p w14:paraId="7CE28A9B" w14:textId="77777777" w:rsidR="00693549" w:rsidRDefault="00693549" w:rsidP="000977C1">
      <w:pPr>
        <w:pStyle w:val="ListParagraph"/>
        <w:numPr>
          <w:ilvl w:val="0"/>
          <w:numId w:val="2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15976">
        <w:rPr>
          <w:rFonts w:ascii="Times New Roman" w:hAnsi="Times New Roman" w:cs="Times New Roman"/>
          <w:sz w:val="28"/>
          <w:szCs w:val="28"/>
        </w:rPr>
        <w:t>Кнопка «Сохранить» — сохраняет в таблице измененные данные</w:t>
      </w:r>
      <w:r>
        <w:rPr>
          <w:rFonts w:ascii="Times New Roman" w:hAnsi="Times New Roman" w:cs="Times New Roman"/>
          <w:sz w:val="28"/>
          <w:szCs w:val="28"/>
        </w:rPr>
        <w:t xml:space="preserve"> о статусе заявки.</w:t>
      </w:r>
    </w:p>
    <w:p w14:paraId="19EC5120" w14:textId="77777777" w:rsidR="00693549" w:rsidRDefault="00693549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D1F89">
        <w:rPr>
          <w:rFonts w:ascii="Times New Roman" w:hAnsi="Times New Roman" w:cs="Times New Roman"/>
          <w:sz w:val="28"/>
          <w:szCs w:val="28"/>
        </w:rPr>
        <w:t xml:space="preserve">Проверка этого модуля заключается в том, чтобы убедиться, что после нажатия кнопки </w:t>
      </w:r>
      <w:r>
        <w:rPr>
          <w:rFonts w:ascii="Times New Roman" w:hAnsi="Times New Roman" w:cs="Times New Roman"/>
          <w:sz w:val="28"/>
          <w:szCs w:val="28"/>
        </w:rPr>
        <w:t>статус заявки изменён на выбранный</w:t>
      </w:r>
      <w:r w:rsidRPr="00FD1F89">
        <w:rPr>
          <w:rFonts w:ascii="Times New Roman" w:hAnsi="Times New Roman" w:cs="Times New Roman"/>
          <w:sz w:val="28"/>
          <w:szCs w:val="28"/>
        </w:rPr>
        <w:t>.</w:t>
      </w:r>
    </w:p>
    <w:p w14:paraId="19F0F2FF" w14:textId="7E089F74" w:rsidR="00693549" w:rsidRDefault="00693549" w:rsidP="000977C1">
      <w:pPr>
        <w:spacing w:after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авторизации с помощью данных </w:t>
      </w:r>
      <w:r w:rsidR="00F25064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втомеханика открывается окно автомеханика. Экранный вид формы показан на рисунке </w:t>
      </w:r>
      <w:r w:rsidR="00F25064">
        <w:rPr>
          <w:rFonts w:ascii="Times New Roman" w:hAnsi="Times New Roman" w:cs="Times New Roman"/>
          <w:sz w:val="28"/>
          <w:szCs w:val="28"/>
        </w:rPr>
        <w:t>34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BA6E738" w14:textId="552E9D08" w:rsidR="00693549" w:rsidRDefault="001B1A8D" w:rsidP="000977C1">
      <w:pPr>
        <w:spacing w:before="240"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57DA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84B1BBD" wp14:editId="747407B6">
            <wp:extent cx="3001992" cy="3213463"/>
            <wp:effectExtent l="0" t="0" r="8255" b="6350"/>
            <wp:docPr id="496165513" name="Рисунок 4961655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016754" cy="322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012D3A" w14:textId="26BC9BE8" w:rsidR="00693549" w:rsidRDefault="00693549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74114E">
        <w:rPr>
          <w:rFonts w:ascii="Times New Roman" w:hAnsi="Times New Roman" w:cs="Times New Roman"/>
          <w:sz w:val="28"/>
          <w:szCs w:val="28"/>
        </w:rPr>
        <w:t>34</w:t>
      </w:r>
      <w:r>
        <w:rPr>
          <w:rFonts w:ascii="Times New Roman" w:hAnsi="Times New Roman" w:cs="Times New Roman"/>
          <w:sz w:val="28"/>
          <w:szCs w:val="28"/>
        </w:rPr>
        <w:t xml:space="preserve"> – Окно заявок автомеханика</w:t>
      </w:r>
    </w:p>
    <w:p w14:paraId="1130FAC4" w14:textId="77777777" w:rsidR="00693549" w:rsidRDefault="00693549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22" w:name="_Hlk180963793"/>
      <w:r w:rsidRPr="00651BFC">
        <w:rPr>
          <w:rFonts w:ascii="Times New Roman" w:hAnsi="Times New Roman" w:cs="Times New Roman"/>
          <w:sz w:val="28"/>
          <w:szCs w:val="28"/>
        </w:rPr>
        <w:lastRenderedPageBreak/>
        <w:t xml:space="preserve">Форма </w:t>
      </w:r>
      <w:r>
        <w:rPr>
          <w:rFonts w:ascii="Times New Roman" w:hAnsi="Times New Roman" w:cs="Times New Roman"/>
          <w:sz w:val="28"/>
          <w:szCs w:val="28"/>
        </w:rPr>
        <w:t>автомеханика</w:t>
      </w:r>
      <w:r w:rsidRPr="00651BFC">
        <w:rPr>
          <w:rFonts w:ascii="Times New Roman" w:hAnsi="Times New Roman" w:cs="Times New Roman"/>
          <w:sz w:val="28"/>
          <w:szCs w:val="28"/>
        </w:rPr>
        <w:t xml:space="preserve"> содержит следующие элементы:</w:t>
      </w:r>
    </w:p>
    <w:p w14:paraId="1F10EBE0" w14:textId="77777777" w:rsidR="00693549" w:rsidRPr="00667BBF" w:rsidRDefault="00693549" w:rsidP="000977C1">
      <w:pPr>
        <w:pStyle w:val="ListParagraph"/>
        <w:numPr>
          <w:ilvl w:val="0"/>
          <w:numId w:val="2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67BBF">
        <w:rPr>
          <w:rFonts w:ascii="Times New Roman" w:hAnsi="Times New Roman" w:cs="Times New Roman"/>
          <w:sz w:val="28"/>
          <w:szCs w:val="28"/>
        </w:rPr>
        <w:t>Таблица для отображения списка заявок</w:t>
      </w:r>
      <w:r>
        <w:rPr>
          <w:rFonts w:ascii="Times New Roman" w:hAnsi="Times New Roman" w:cs="Times New Roman"/>
          <w:sz w:val="28"/>
          <w:szCs w:val="28"/>
        </w:rPr>
        <w:t xml:space="preserve"> автомеханика</w:t>
      </w:r>
      <w:r w:rsidRPr="00667BBF">
        <w:rPr>
          <w:rFonts w:ascii="Times New Roman" w:hAnsi="Times New Roman" w:cs="Times New Roman"/>
          <w:sz w:val="28"/>
          <w:szCs w:val="28"/>
        </w:rPr>
        <w:t>. Каждая строка содержит информацию о заявке, такую как дата создания, тип и модель автомобиля, описание проблемы, и статус заявки.</w:t>
      </w:r>
    </w:p>
    <w:p w14:paraId="6735AC77" w14:textId="77777777" w:rsidR="00693549" w:rsidRPr="007B33D5" w:rsidRDefault="00693549" w:rsidP="000977C1">
      <w:pPr>
        <w:pStyle w:val="ListParagraph"/>
        <w:numPr>
          <w:ilvl w:val="0"/>
          <w:numId w:val="2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67BBF">
        <w:rPr>
          <w:rFonts w:ascii="Times New Roman" w:hAnsi="Times New Roman" w:cs="Times New Roman"/>
          <w:sz w:val="28"/>
          <w:szCs w:val="28"/>
        </w:rPr>
        <w:t xml:space="preserve">Кнопка </w:t>
      </w:r>
      <w:r>
        <w:rPr>
          <w:rFonts w:ascii="Times New Roman" w:hAnsi="Times New Roman" w:cs="Times New Roman"/>
          <w:sz w:val="28"/>
          <w:szCs w:val="28"/>
        </w:rPr>
        <w:t>«Завершить заявку»</w:t>
      </w:r>
      <w:r w:rsidRPr="00667BBF">
        <w:rPr>
          <w:rFonts w:ascii="Times New Roman" w:hAnsi="Times New Roman" w:cs="Times New Roman"/>
          <w:sz w:val="28"/>
          <w:szCs w:val="28"/>
        </w:rPr>
        <w:t xml:space="preserve"> — </w:t>
      </w:r>
      <w:r>
        <w:rPr>
          <w:rFonts w:ascii="Times New Roman" w:hAnsi="Times New Roman" w:cs="Times New Roman"/>
          <w:sz w:val="28"/>
          <w:szCs w:val="28"/>
        </w:rPr>
        <w:t>изменяет статус выбранной заявки на «Готов к выдаче» и устанавливает дату выполнения заявки</w:t>
      </w:r>
      <w:r w:rsidRPr="00667BBF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67BBF">
        <w:rPr>
          <w:rFonts w:ascii="Times New Roman" w:hAnsi="Times New Roman" w:cs="Times New Roman"/>
          <w:sz w:val="28"/>
          <w:szCs w:val="28"/>
        </w:rPr>
        <w:t>Если заявка не выбрана, выводится предупреждение.</w:t>
      </w:r>
    </w:p>
    <w:p w14:paraId="112644FF" w14:textId="77777777" w:rsidR="00693549" w:rsidRDefault="00693549" w:rsidP="000977C1">
      <w:pPr>
        <w:pStyle w:val="ListParagraph"/>
        <w:numPr>
          <w:ilvl w:val="0"/>
          <w:numId w:val="2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725EF">
        <w:rPr>
          <w:rFonts w:ascii="Times New Roman" w:hAnsi="Times New Roman" w:cs="Times New Roman"/>
          <w:sz w:val="28"/>
          <w:szCs w:val="28"/>
        </w:rPr>
        <w:t xml:space="preserve">Кнопка </w:t>
      </w:r>
      <w:r>
        <w:rPr>
          <w:rFonts w:ascii="Times New Roman" w:hAnsi="Times New Roman" w:cs="Times New Roman"/>
          <w:sz w:val="28"/>
          <w:szCs w:val="28"/>
        </w:rPr>
        <w:t>«Составить отчет»</w:t>
      </w:r>
      <w:r w:rsidRPr="00B725EF">
        <w:rPr>
          <w:rFonts w:ascii="Times New Roman" w:hAnsi="Times New Roman" w:cs="Times New Roman"/>
          <w:sz w:val="28"/>
          <w:szCs w:val="28"/>
        </w:rPr>
        <w:t xml:space="preserve"> — </w:t>
      </w:r>
      <w:r>
        <w:rPr>
          <w:rFonts w:ascii="Times New Roman" w:hAnsi="Times New Roman" w:cs="Times New Roman"/>
          <w:sz w:val="28"/>
          <w:szCs w:val="28"/>
        </w:rPr>
        <w:t xml:space="preserve">создает отчет по выбранной заявке в формате </w:t>
      </w:r>
      <w:r w:rsidRPr="00CC54D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txt</w:t>
      </w:r>
      <w:r w:rsidRPr="00CC54DE">
        <w:rPr>
          <w:rFonts w:ascii="Times New Roman" w:hAnsi="Times New Roman" w:cs="Times New Roman"/>
          <w:sz w:val="28"/>
          <w:szCs w:val="28"/>
        </w:rPr>
        <w:t>.</w:t>
      </w:r>
      <w:r w:rsidRPr="00667BBF">
        <w:rPr>
          <w:rFonts w:ascii="Times New Roman" w:hAnsi="Times New Roman" w:cs="Times New Roman"/>
          <w:sz w:val="28"/>
          <w:szCs w:val="28"/>
        </w:rPr>
        <w:t xml:space="preserve"> Если заявка не выбрана, выводится предупреждение.</w:t>
      </w:r>
    </w:p>
    <w:p w14:paraId="0431B678" w14:textId="77777777" w:rsidR="00693549" w:rsidRDefault="00693549" w:rsidP="000977C1">
      <w:pPr>
        <w:pStyle w:val="ListParagraph"/>
        <w:numPr>
          <w:ilvl w:val="0"/>
          <w:numId w:val="2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кстовое поле для ввода фильтров.</w:t>
      </w:r>
    </w:p>
    <w:p w14:paraId="0231C62E" w14:textId="77777777" w:rsidR="00693549" w:rsidRPr="00667BBF" w:rsidRDefault="00693549" w:rsidP="000977C1">
      <w:pPr>
        <w:pStyle w:val="ListParagraph"/>
        <w:numPr>
          <w:ilvl w:val="0"/>
          <w:numId w:val="2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нопки «Фильтровать» и «Сбросить фильтр» – первая отображает записи по заданному фильтру, вторая – сбрасывает фильтр и показывает все заявки.</w:t>
      </w:r>
    </w:p>
    <w:p w14:paraId="4A8C891C" w14:textId="77777777" w:rsidR="00693549" w:rsidRDefault="00693549" w:rsidP="000977C1">
      <w:pPr>
        <w:pStyle w:val="ListParagraph"/>
        <w:numPr>
          <w:ilvl w:val="0"/>
          <w:numId w:val="2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725EF">
        <w:rPr>
          <w:rFonts w:ascii="Times New Roman" w:hAnsi="Times New Roman" w:cs="Times New Roman"/>
          <w:sz w:val="28"/>
          <w:szCs w:val="28"/>
        </w:rPr>
        <w:t xml:space="preserve">Кнопка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B725EF">
        <w:rPr>
          <w:rFonts w:ascii="Times New Roman" w:hAnsi="Times New Roman" w:cs="Times New Roman"/>
          <w:sz w:val="28"/>
          <w:szCs w:val="28"/>
        </w:rPr>
        <w:t>Назад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B725EF">
        <w:rPr>
          <w:rFonts w:ascii="Times New Roman" w:hAnsi="Times New Roman" w:cs="Times New Roman"/>
          <w:sz w:val="28"/>
          <w:szCs w:val="28"/>
        </w:rPr>
        <w:t xml:space="preserve"> — закрывает текущую форму и возвращает пользователя к форме клиента.</w:t>
      </w:r>
    </w:p>
    <w:p w14:paraId="39239130" w14:textId="425D0E06" w:rsidR="005A5647" w:rsidRPr="00D43033" w:rsidRDefault="00693549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23" w:name="_Hlk180964432"/>
      <w:bookmarkEnd w:id="22"/>
      <w:r w:rsidRPr="0016298E">
        <w:rPr>
          <w:rFonts w:ascii="Times New Roman" w:hAnsi="Times New Roman" w:cs="Times New Roman"/>
          <w:sz w:val="28"/>
          <w:szCs w:val="28"/>
        </w:rPr>
        <w:t xml:space="preserve">Проверка этого модуля заключается в том, чтобы убедиться, что данные при </w:t>
      </w:r>
      <w:r>
        <w:rPr>
          <w:rFonts w:ascii="Times New Roman" w:hAnsi="Times New Roman" w:cs="Times New Roman"/>
          <w:sz w:val="28"/>
          <w:szCs w:val="28"/>
        </w:rPr>
        <w:t xml:space="preserve">завершении заявки </w:t>
      </w:r>
      <w:r w:rsidRPr="0016298E">
        <w:rPr>
          <w:rFonts w:ascii="Times New Roman" w:hAnsi="Times New Roman" w:cs="Times New Roman"/>
          <w:sz w:val="28"/>
          <w:szCs w:val="28"/>
        </w:rPr>
        <w:t xml:space="preserve">отображаются корректно, </w:t>
      </w:r>
      <w:r>
        <w:rPr>
          <w:rFonts w:ascii="Times New Roman" w:hAnsi="Times New Roman" w:cs="Times New Roman"/>
          <w:sz w:val="28"/>
          <w:szCs w:val="28"/>
        </w:rPr>
        <w:t xml:space="preserve">составляется отчет по выбранной заявке, </w:t>
      </w:r>
      <w:r w:rsidRPr="0016298E">
        <w:rPr>
          <w:rFonts w:ascii="Times New Roman" w:hAnsi="Times New Roman" w:cs="Times New Roman"/>
          <w:sz w:val="28"/>
          <w:szCs w:val="28"/>
        </w:rPr>
        <w:t>а также корректной фильтрации и сортировке данных.</w:t>
      </w:r>
    </w:p>
    <w:bookmarkEnd w:id="23"/>
    <w:p w14:paraId="2227FAD8" w14:textId="6876517D" w:rsidR="00F5410A" w:rsidRDefault="00F5410A" w:rsidP="000977C1">
      <w:pPr>
        <w:spacing w:after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авторизации с помощью данных менеджера открывается окно менеджера. Экранный вид формы показан на рисунке 35.</w:t>
      </w:r>
    </w:p>
    <w:p w14:paraId="75165A36" w14:textId="0498C66B" w:rsidR="00F5410A" w:rsidRDefault="00CA2A4D" w:rsidP="000977C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A2A4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400B25C" wp14:editId="59C77C2A">
            <wp:extent cx="5534797" cy="4544059"/>
            <wp:effectExtent l="0" t="0" r="8890" b="9525"/>
            <wp:docPr id="496165514" name="Рисунок 4961655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534797" cy="4544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B70EB4" w14:textId="47E69287" w:rsidR="00F5410A" w:rsidRDefault="00F5410A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5 – Окно менеджера</w:t>
      </w:r>
    </w:p>
    <w:p w14:paraId="6F8B16BE" w14:textId="5F247F29" w:rsidR="00F5410A" w:rsidRDefault="00F5410A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1BFC">
        <w:rPr>
          <w:rFonts w:ascii="Times New Roman" w:hAnsi="Times New Roman" w:cs="Times New Roman"/>
          <w:sz w:val="28"/>
          <w:szCs w:val="28"/>
        </w:rPr>
        <w:t xml:space="preserve">Форма </w:t>
      </w:r>
      <w:r w:rsidR="00CA2A4D">
        <w:rPr>
          <w:rFonts w:ascii="Times New Roman" w:hAnsi="Times New Roman" w:cs="Times New Roman"/>
          <w:sz w:val="28"/>
          <w:szCs w:val="28"/>
        </w:rPr>
        <w:t>Менеджера</w:t>
      </w:r>
      <w:r w:rsidRPr="00651BFC">
        <w:rPr>
          <w:rFonts w:ascii="Times New Roman" w:hAnsi="Times New Roman" w:cs="Times New Roman"/>
          <w:sz w:val="28"/>
          <w:szCs w:val="28"/>
        </w:rPr>
        <w:t xml:space="preserve"> содержит следующие элементы:</w:t>
      </w:r>
    </w:p>
    <w:p w14:paraId="45F4640B" w14:textId="7EA1CE18" w:rsidR="00F5410A" w:rsidRPr="00281E34" w:rsidRDefault="00F5410A" w:rsidP="000977C1">
      <w:pPr>
        <w:pStyle w:val="ListParagraph"/>
        <w:numPr>
          <w:ilvl w:val="0"/>
          <w:numId w:val="2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81E34">
        <w:rPr>
          <w:rFonts w:ascii="Times New Roman" w:hAnsi="Times New Roman" w:cs="Times New Roman"/>
          <w:sz w:val="28"/>
          <w:szCs w:val="28"/>
        </w:rPr>
        <w:t>Таблица для отображения списка всех заявок. Каждая строка содержит информацию о заявке, такую как дата создания, тип и модель автомобиля, описание проблемы, и статус заявки.</w:t>
      </w:r>
    </w:p>
    <w:p w14:paraId="4BAEDEED" w14:textId="0C6ECA58" w:rsidR="00F5410A" w:rsidRPr="00281E34" w:rsidRDefault="00F5410A" w:rsidP="000977C1">
      <w:pPr>
        <w:pStyle w:val="ListParagraph"/>
        <w:numPr>
          <w:ilvl w:val="0"/>
          <w:numId w:val="2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81E34">
        <w:rPr>
          <w:rFonts w:ascii="Times New Roman" w:hAnsi="Times New Roman" w:cs="Times New Roman"/>
          <w:sz w:val="28"/>
          <w:szCs w:val="28"/>
        </w:rPr>
        <w:t>Кнопка «Назначить автомеханика» — изменяет назначенного автомеханика выбранной заявки на выбранного из выпадающего списка. Если заявка не выбрана, выводится предупреждение.</w:t>
      </w:r>
    </w:p>
    <w:p w14:paraId="0EAAF747" w14:textId="248D8EDB" w:rsidR="00F5410A" w:rsidRPr="00281E34" w:rsidRDefault="00F5410A" w:rsidP="000977C1">
      <w:pPr>
        <w:pStyle w:val="ListParagraph"/>
        <w:numPr>
          <w:ilvl w:val="0"/>
          <w:numId w:val="2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81E34">
        <w:rPr>
          <w:rFonts w:ascii="Times New Roman" w:hAnsi="Times New Roman" w:cs="Times New Roman"/>
          <w:sz w:val="28"/>
          <w:szCs w:val="28"/>
        </w:rPr>
        <w:t>Кнопка «Продлить срок» — изменяет срок завершения заявки на выбранную дату в календаре, изменяет статус заявки на «В процессе». Если заявка не выбрана, выводится предупреждение.</w:t>
      </w:r>
    </w:p>
    <w:p w14:paraId="4FDD15B7" w14:textId="66B57AF1" w:rsidR="00F5410A" w:rsidRPr="00281E34" w:rsidRDefault="00F5410A" w:rsidP="000977C1">
      <w:pPr>
        <w:pStyle w:val="ListParagraph"/>
        <w:numPr>
          <w:ilvl w:val="0"/>
          <w:numId w:val="2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81E34">
        <w:rPr>
          <w:rFonts w:ascii="Times New Roman" w:hAnsi="Times New Roman" w:cs="Times New Roman"/>
          <w:sz w:val="28"/>
          <w:szCs w:val="28"/>
        </w:rPr>
        <w:t>Выпадающий список для выбора назначаемого автомеханика.</w:t>
      </w:r>
    </w:p>
    <w:p w14:paraId="7AD277B6" w14:textId="25B0B1C7" w:rsidR="00F5410A" w:rsidRDefault="00F5410A" w:rsidP="000977C1">
      <w:pPr>
        <w:pStyle w:val="ListParagraph"/>
        <w:numPr>
          <w:ilvl w:val="0"/>
          <w:numId w:val="2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81E34">
        <w:rPr>
          <w:rFonts w:ascii="Times New Roman" w:hAnsi="Times New Roman" w:cs="Times New Roman"/>
          <w:sz w:val="28"/>
          <w:szCs w:val="28"/>
          <w:lang w:val="en-US"/>
        </w:rPr>
        <w:t>DateTimePicker</w:t>
      </w:r>
      <w:proofErr w:type="spellEnd"/>
      <w:r w:rsidRPr="00281E34">
        <w:rPr>
          <w:rFonts w:ascii="Times New Roman" w:hAnsi="Times New Roman" w:cs="Times New Roman"/>
          <w:sz w:val="28"/>
          <w:szCs w:val="28"/>
        </w:rPr>
        <w:t xml:space="preserve"> для </w:t>
      </w:r>
      <w:r w:rsidR="00281E34" w:rsidRPr="00281E34">
        <w:rPr>
          <w:rFonts w:ascii="Times New Roman" w:hAnsi="Times New Roman" w:cs="Times New Roman"/>
          <w:sz w:val="28"/>
          <w:szCs w:val="28"/>
        </w:rPr>
        <w:t>продления</w:t>
      </w:r>
      <w:r w:rsidRPr="00281E34">
        <w:rPr>
          <w:rFonts w:ascii="Times New Roman" w:hAnsi="Times New Roman" w:cs="Times New Roman"/>
          <w:sz w:val="28"/>
          <w:szCs w:val="28"/>
        </w:rPr>
        <w:t xml:space="preserve"> </w:t>
      </w:r>
      <w:r w:rsidR="00281E34" w:rsidRPr="00281E34">
        <w:rPr>
          <w:rFonts w:ascii="Times New Roman" w:hAnsi="Times New Roman" w:cs="Times New Roman"/>
          <w:sz w:val="28"/>
          <w:szCs w:val="28"/>
        </w:rPr>
        <w:t>даты завершения заявки</w:t>
      </w:r>
      <w:r w:rsidRPr="00281E34">
        <w:rPr>
          <w:rFonts w:ascii="Times New Roman" w:hAnsi="Times New Roman" w:cs="Times New Roman"/>
          <w:sz w:val="28"/>
          <w:szCs w:val="28"/>
        </w:rPr>
        <w:t>.</w:t>
      </w:r>
    </w:p>
    <w:p w14:paraId="5BDAC477" w14:textId="513583FB" w:rsidR="007C49BC" w:rsidRDefault="007C49BC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49BC">
        <w:rPr>
          <w:rFonts w:ascii="Times New Roman" w:hAnsi="Times New Roman" w:cs="Times New Roman"/>
          <w:sz w:val="28"/>
          <w:szCs w:val="28"/>
        </w:rPr>
        <w:lastRenderedPageBreak/>
        <w:t xml:space="preserve">Проверка этого модуля заключается в том, чтобы убедиться, что данные при </w:t>
      </w:r>
      <w:r>
        <w:rPr>
          <w:rFonts w:ascii="Times New Roman" w:hAnsi="Times New Roman" w:cs="Times New Roman"/>
          <w:sz w:val="28"/>
          <w:szCs w:val="28"/>
        </w:rPr>
        <w:t>назначении автомеханика и продления срока выполнения</w:t>
      </w:r>
      <w:r w:rsidRPr="007C49BC">
        <w:rPr>
          <w:rFonts w:ascii="Times New Roman" w:hAnsi="Times New Roman" w:cs="Times New Roman"/>
          <w:sz w:val="28"/>
          <w:szCs w:val="28"/>
        </w:rPr>
        <w:t xml:space="preserve"> заявки отображаются корректно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0A463F5" w14:textId="77777777" w:rsidR="001D1069" w:rsidRPr="001D1069" w:rsidRDefault="001D1069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D1069">
        <w:rPr>
          <w:rFonts w:ascii="Times New Roman" w:hAnsi="Times New Roman" w:cs="Times New Roman"/>
          <w:sz w:val="28"/>
          <w:szCs w:val="28"/>
        </w:rPr>
        <w:t>При разработке приложения были применены такие средства, как отладка при помощи точек останова.</w:t>
      </w:r>
    </w:p>
    <w:p w14:paraId="0D9B5F29" w14:textId="77777777" w:rsidR="001D1069" w:rsidRPr="001D1069" w:rsidRDefault="001D1069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D1069">
        <w:rPr>
          <w:rFonts w:ascii="Times New Roman" w:hAnsi="Times New Roman" w:cs="Times New Roman"/>
          <w:sz w:val="28"/>
          <w:szCs w:val="28"/>
        </w:rPr>
        <w:t>Отладка — этап разработки компьютерной программы, на котором обнаруживают, локализуют и устраняют ошибки. Чтобы понять, где возникла ошибка, приходится узнавать текущие значения переменных и выяснять, по какому пути выполнялась программа. Точки останова — это один из важнейших инструментов разработчика для выполнения отладки. Точки останова устанавливаются везде, где нужно приостановить выполнение отладчика. Например, вы хотите просмотреть состояние переменных кода или стек вызовов в определенной точке останова.</w:t>
      </w:r>
    </w:p>
    <w:p w14:paraId="1C9E615E" w14:textId="77777777" w:rsidR="001D1069" w:rsidRPr="001D1069" w:rsidRDefault="001D1069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D1069">
        <w:rPr>
          <w:rFonts w:ascii="Times New Roman" w:hAnsi="Times New Roman" w:cs="Times New Roman"/>
          <w:sz w:val="28"/>
          <w:szCs w:val="28"/>
        </w:rPr>
        <w:t>Код программы представлен в приложении В.</w:t>
      </w:r>
    </w:p>
    <w:p w14:paraId="7F9EE19E" w14:textId="5FAB7947" w:rsidR="007C49BC" w:rsidRDefault="001D1069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D1069">
        <w:rPr>
          <w:rFonts w:ascii="Times New Roman" w:hAnsi="Times New Roman" w:cs="Times New Roman"/>
          <w:sz w:val="28"/>
          <w:szCs w:val="28"/>
        </w:rPr>
        <w:t>Отладка представлена на рисунках 3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1D1069">
        <w:rPr>
          <w:rFonts w:ascii="Times New Roman" w:hAnsi="Times New Roman" w:cs="Times New Roman"/>
          <w:sz w:val="28"/>
          <w:szCs w:val="28"/>
        </w:rPr>
        <w:t>–3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1D1069">
        <w:rPr>
          <w:rFonts w:ascii="Times New Roman" w:hAnsi="Times New Roman" w:cs="Times New Roman"/>
          <w:sz w:val="28"/>
          <w:szCs w:val="28"/>
        </w:rPr>
        <w:t>.</w:t>
      </w:r>
    </w:p>
    <w:p w14:paraId="610A354B" w14:textId="3B58CFCC" w:rsidR="001D1069" w:rsidRDefault="00CA2A4D" w:rsidP="000977C1">
      <w:pPr>
        <w:spacing w:before="240"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D555A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59289B20" wp14:editId="117FFCB9">
            <wp:extent cx="5940425" cy="2905125"/>
            <wp:effectExtent l="0" t="0" r="3175" b="9525"/>
            <wp:docPr id="496165516" name="Рисунок 4961655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05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79A723" w14:textId="530ED9C5" w:rsidR="001D1069" w:rsidRDefault="001D1069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6</w:t>
      </w:r>
      <w:r w:rsidR="00DC21BA">
        <w:rPr>
          <w:rFonts w:ascii="Times New Roman" w:hAnsi="Times New Roman" w:cs="Times New Roman"/>
          <w:sz w:val="28"/>
          <w:szCs w:val="28"/>
        </w:rPr>
        <w:t xml:space="preserve"> – Отладка </w:t>
      </w:r>
      <w:r w:rsidR="00DC21BA" w:rsidRPr="00E23E3A">
        <w:rPr>
          <w:rFonts w:ascii="Times New Roman" w:hAnsi="Times New Roman" w:cs="Times New Roman"/>
          <w:sz w:val="28"/>
          <w:szCs w:val="28"/>
        </w:rPr>
        <w:t>логина и пароля</w:t>
      </w:r>
    </w:p>
    <w:p w14:paraId="3A439A76" w14:textId="6E17255B" w:rsidR="001D1069" w:rsidRDefault="00CA2A4D" w:rsidP="000977C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D555A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9010A4D" wp14:editId="3B8285E5">
            <wp:extent cx="5940425" cy="2606675"/>
            <wp:effectExtent l="0" t="0" r="3175" b="3175"/>
            <wp:docPr id="496165519" name="Рисунок 4961655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06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EB8D20" w14:textId="648705DF" w:rsidR="00396876" w:rsidRDefault="00396876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7 – Отладка </w:t>
      </w:r>
      <w:r w:rsidR="00CA2A4D">
        <w:rPr>
          <w:rFonts w:ascii="Times New Roman" w:hAnsi="Times New Roman" w:cs="Times New Roman"/>
          <w:sz w:val="28"/>
          <w:szCs w:val="28"/>
        </w:rPr>
        <w:t>определения роли со входом</w:t>
      </w:r>
    </w:p>
    <w:p w14:paraId="245C3636" w14:textId="2C6E2073" w:rsidR="00396876" w:rsidRDefault="00CA2A4D" w:rsidP="000977C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D555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7DFB864" wp14:editId="7DBA1E32">
            <wp:extent cx="5940425" cy="2771775"/>
            <wp:effectExtent l="0" t="0" r="3175" b="9525"/>
            <wp:docPr id="496165520" name="Рисунок 4961655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71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D2904D" w14:textId="581BE755" w:rsidR="001C229E" w:rsidRDefault="00396876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8 – Отладка запроса </w:t>
      </w:r>
      <w:r w:rsidR="00CA2A4D">
        <w:rPr>
          <w:rFonts w:ascii="Times New Roman" w:hAnsi="Times New Roman" w:cs="Times New Roman"/>
          <w:sz w:val="28"/>
          <w:szCs w:val="28"/>
        </w:rPr>
        <w:t>на получение данных для входа</w:t>
      </w:r>
    </w:p>
    <w:p w14:paraId="4FCE5A90" w14:textId="77777777" w:rsidR="001C229E" w:rsidRDefault="001C229E" w:rsidP="000977C1">
      <w:pPr>
        <w:spacing w:after="16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2F37CC8" w14:textId="1F46D076" w:rsidR="00396876" w:rsidRDefault="001C229E" w:rsidP="000977C1">
      <w:pPr>
        <w:pStyle w:val="Heading2"/>
        <w:numPr>
          <w:ilvl w:val="0"/>
          <w:numId w:val="4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4" w:name="_Toc185373934"/>
      <w:r w:rsidRPr="001C229E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Тестирование приложения</w:t>
      </w:r>
      <w:bookmarkEnd w:id="24"/>
    </w:p>
    <w:p w14:paraId="404A4435" w14:textId="77777777" w:rsidR="00CA4E4A" w:rsidRPr="00CA4E4A" w:rsidRDefault="00CA4E4A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A4E4A">
        <w:rPr>
          <w:rFonts w:ascii="Times New Roman" w:hAnsi="Times New Roman" w:cs="Times New Roman"/>
          <w:sz w:val="28"/>
          <w:szCs w:val="28"/>
        </w:rPr>
        <w:t>Тестирование программного обеспечения (Software Testing) — проверка соответствия реальных и ожидаемых результатов поведения программы, проводимая на конечном наборе тестов, выбранном определённым образом.</w:t>
      </w:r>
    </w:p>
    <w:p w14:paraId="607308B5" w14:textId="7C277D11" w:rsidR="001C229E" w:rsidRDefault="00CA4E4A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A4E4A">
        <w:rPr>
          <w:rFonts w:ascii="Times New Roman" w:hAnsi="Times New Roman" w:cs="Times New Roman"/>
          <w:sz w:val="28"/>
          <w:szCs w:val="28"/>
        </w:rPr>
        <w:t>Цель тестирования — проверка соответствия ПО предъявляемым требованиям, обеспечение уверенности в качестве ПО, поиск очевидных ошибок в программном обеспечении, которые должны быть выявлены до того, как их обнаружат пользователи программы.</w:t>
      </w:r>
    </w:p>
    <w:p w14:paraId="19713638" w14:textId="155584E5" w:rsidR="00CA4E4A" w:rsidRDefault="00CA4E4A" w:rsidP="000977C1">
      <w:pPr>
        <w:pStyle w:val="Heading3"/>
        <w:numPr>
          <w:ilvl w:val="0"/>
          <w:numId w:val="28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</w:rPr>
      </w:pPr>
      <w:bookmarkStart w:id="25" w:name="_Toc185373935"/>
      <w:r w:rsidRPr="00CA4E4A">
        <w:rPr>
          <w:rFonts w:ascii="Times New Roman" w:hAnsi="Times New Roman" w:cs="Times New Roman"/>
          <w:b/>
          <w:bCs/>
          <w:color w:val="auto"/>
        </w:rPr>
        <w:t>Создание тестовых случаев</w:t>
      </w:r>
      <w:bookmarkEnd w:id="25"/>
    </w:p>
    <w:p w14:paraId="1008206C" w14:textId="2DF342D5" w:rsidR="00CA4E4A" w:rsidRPr="00CA4E4A" w:rsidRDefault="00CA4E4A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A4E4A">
        <w:rPr>
          <w:rFonts w:ascii="Times New Roman" w:hAnsi="Times New Roman" w:cs="Times New Roman"/>
          <w:sz w:val="28"/>
          <w:szCs w:val="28"/>
        </w:rPr>
        <w:t>Тестовый случай (тест-кейс) — это профессиональная документация тестировщика, последовательность действий, направленная на проверку какого-либо функционала, описывающая, как прийти к фактическому результату. Тест-кейсы помогают провести проверку продукта без ознакомления с</w:t>
      </w:r>
      <w:r>
        <w:rPr>
          <w:rFonts w:ascii="Times New Roman" w:hAnsi="Times New Roman" w:cs="Times New Roman"/>
          <w:sz w:val="28"/>
          <w:szCs w:val="28"/>
        </w:rPr>
        <w:t xml:space="preserve">о </w:t>
      </w:r>
      <w:r w:rsidRPr="00CA4E4A">
        <w:rPr>
          <w:rFonts w:ascii="Times New Roman" w:hAnsi="Times New Roman" w:cs="Times New Roman"/>
          <w:sz w:val="28"/>
          <w:szCs w:val="28"/>
        </w:rPr>
        <w:t xml:space="preserve">всей документацией. </w:t>
      </w:r>
    </w:p>
    <w:p w14:paraId="2FF1A2E0" w14:textId="22D07F57" w:rsidR="00CA4E4A" w:rsidRDefault="00CA4E4A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A4E4A">
        <w:rPr>
          <w:rFonts w:ascii="Times New Roman" w:hAnsi="Times New Roman" w:cs="Times New Roman"/>
          <w:sz w:val="28"/>
          <w:szCs w:val="28"/>
        </w:rPr>
        <w:t>Тестовые случаи представлены в приложении Г.</w:t>
      </w:r>
    </w:p>
    <w:p w14:paraId="605592BE" w14:textId="30716F5F" w:rsidR="004D230B" w:rsidRDefault="004D230B" w:rsidP="000977C1">
      <w:pPr>
        <w:pStyle w:val="Heading3"/>
        <w:numPr>
          <w:ilvl w:val="0"/>
          <w:numId w:val="28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</w:rPr>
      </w:pPr>
      <w:bookmarkStart w:id="26" w:name="_Toc185373936"/>
      <w:r w:rsidRPr="004D230B">
        <w:rPr>
          <w:rFonts w:ascii="Times New Roman" w:hAnsi="Times New Roman" w:cs="Times New Roman"/>
          <w:b/>
          <w:bCs/>
          <w:color w:val="auto"/>
        </w:rPr>
        <w:t>Модульное тестирование</w:t>
      </w:r>
      <w:bookmarkEnd w:id="26"/>
    </w:p>
    <w:p w14:paraId="51BDBC1D" w14:textId="77777777" w:rsidR="00B32A29" w:rsidRPr="00B32A29" w:rsidRDefault="00B32A29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32A29">
        <w:rPr>
          <w:rFonts w:ascii="Times New Roman" w:hAnsi="Times New Roman" w:cs="Times New Roman"/>
          <w:sz w:val="28"/>
          <w:szCs w:val="28"/>
        </w:rPr>
        <w:t xml:space="preserve">Модульное тестирование, иногда блочное тестирование или юнит-тестирование (англ. unit testing) — процесс в программировании, позволяющий проверить на корректность отдельные модули исходного кода программы, наборы из одного или более программных модулей вместе с соответствующими управляющими данными, процедурами использования и обработки. Цель модульного тестирования — изолировать отдельные части программы и показать, что по отдельности эти части работоспособны. Также, чтобы проверить, что каждая единица программного кода работает должным образом. Данный вид тестирование выполняется разработчиками на этапе </w:t>
      </w:r>
      <w:r w:rsidRPr="00B32A29">
        <w:rPr>
          <w:rFonts w:ascii="Times New Roman" w:hAnsi="Times New Roman" w:cs="Times New Roman"/>
          <w:sz w:val="28"/>
          <w:szCs w:val="28"/>
        </w:rPr>
        <w:lastRenderedPageBreak/>
        <w:t>кодирования приложения. Модульные тесты изолируют часть кода и проверяют его работоспособность.</w:t>
      </w:r>
    </w:p>
    <w:p w14:paraId="76E67E72" w14:textId="77777777" w:rsidR="00B32A29" w:rsidRPr="00B32A29" w:rsidRDefault="00B32A29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32A29">
        <w:rPr>
          <w:rFonts w:ascii="Times New Roman" w:hAnsi="Times New Roman" w:cs="Times New Roman"/>
          <w:sz w:val="28"/>
          <w:szCs w:val="28"/>
        </w:rPr>
        <w:t>Код модульного тестирования представлен в приложении Д.</w:t>
      </w:r>
    </w:p>
    <w:p w14:paraId="21CF9FC8" w14:textId="71D1A738" w:rsidR="004D230B" w:rsidRDefault="00B32A29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32A29">
        <w:rPr>
          <w:rFonts w:ascii="Times New Roman" w:hAnsi="Times New Roman" w:cs="Times New Roman"/>
          <w:sz w:val="28"/>
          <w:szCs w:val="28"/>
        </w:rPr>
        <w:t>Результат модульного тестирования библиотеки проекта представлен на рисунке 3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B32A29">
        <w:rPr>
          <w:rFonts w:ascii="Times New Roman" w:hAnsi="Times New Roman" w:cs="Times New Roman"/>
          <w:sz w:val="28"/>
          <w:szCs w:val="28"/>
        </w:rPr>
        <w:t>.</w:t>
      </w:r>
    </w:p>
    <w:p w14:paraId="5DD15DBD" w14:textId="4C8AB654" w:rsidR="00B32A29" w:rsidRPr="004D230B" w:rsidRDefault="00CA2A4D" w:rsidP="000977C1">
      <w:pPr>
        <w:spacing w:before="240"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0181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081812C" wp14:editId="39AB652A">
            <wp:extent cx="4287418" cy="1913021"/>
            <wp:effectExtent l="0" t="0" r="0" b="0"/>
            <wp:docPr id="496165521" name="Рисунок 4961655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293950" cy="19159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4A85E0" w14:textId="4DF5D222" w:rsidR="00326B44" w:rsidRDefault="00914F16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14F16">
        <w:rPr>
          <w:rFonts w:ascii="Times New Roman" w:hAnsi="Times New Roman" w:cs="Times New Roman"/>
          <w:sz w:val="28"/>
          <w:szCs w:val="28"/>
        </w:rPr>
        <w:t>Рисунок 39 – Успешно пройденные юнит-тесты</w:t>
      </w:r>
    </w:p>
    <w:p w14:paraId="6A8B4C73" w14:textId="77777777" w:rsidR="00326B44" w:rsidRDefault="00326B44" w:rsidP="000977C1">
      <w:pPr>
        <w:spacing w:after="16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9A22F1A" w14:textId="1779F942" w:rsidR="00914F16" w:rsidRDefault="00326B44" w:rsidP="000977C1">
      <w:pPr>
        <w:pStyle w:val="Heading2"/>
        <w:numPr>
          <w:ilvl w:val="0"/>
          <w:numId w:val="4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7" w:name="_Toc185373937"/>
      <w:r w:rsidRPr="00326B44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 xml:space="preserve">Выгрузка готового проекта в репозиторий </w:t>
      </w:r>
      <w:r w:rsidRPr="00326B44"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  <w:t>GIT</w:t>
      </w:r>
      <w:bookmarkEnd w:id="27"/>
    </w:p>
    <w:p w14:paraId="6FF06A52" w14:textId="77777777" w:rsidR="00884EC7" w:rsidRPr="00884EC7" w:rsidRDefault="00884EC7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4EC7">
        <w:rPr>
          <w:rFonts w:ascii="Times New Roman" w:hAnsi="Times New Roman" w:cs="Times New Roman"/>
          <w:sz w:val="28"/>
          <w:szCs w:val="28"/>
        </w:rPr>
        <w:t>Git — распределённая система управления версиями. Репозиторий в Git — это место, в котором хранится весь код и вся история его изменений. Он может быть локальным (на компьютере пользователя) или удалённым (на сервере или в облачном хранилище).</w:t>
      </w:r>
    </w:p>
    <w:p w14:paraId="46AC3546" w14:textId="0E800D64" w:rsidR="00326B44" w:rsidRDefault="00884EC7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4EC7">
        <w:rPr>
          <w:rFonts w:ascii="Times New Roman" w:hAnsi="Times New Roman" w:cs="Times New Roman"/>
          <w:sz w:val="28"/>
          <w:szCs w:val="28"/>
        </w:rPr>
        <w:t xml:space="preserve">Для данного проекта был создан удаленный репозиторий на сайте Git Hub. Вид проекта, загруженного на сайт, предложен на рисунке </w:t>
      </w:r>
      <w:r>
        <w:rPr>
          <w:rFonts w:ascii="Times New Roman" w:hAnsi="Times New Roman" w:cs="Times New Roman"/>
          <w:sz w:val="28"/>
          <w:szCs w:val="28"/>
        </w:rPr>
        <w:t>40</w:t>
      </w:r>
      <w:r w:rsidRPr="00884EC7">
        <w:rPr>
          <w:rFonts w:ascii="Times New Roman" w:hAnsi="Times New Roman" w:cs="Times New Roman"/>
          <w:sz w:val="28"/>
          <w:szCs w:val="28"/>
        </w:rPr>
        <w:t>.</w:t>
      </w:r>
    </w:p>
    <w:p w14:paraId="2E3AFC51" w14:textId="7757B15B" w:rsidR="00884EC7" w:rsidRPr="00496E08" w:rsidRDefault="00496E08" w:rsidP="000977C1">
      <w:pPr>
        <w:spacing w:before="240"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96E08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A3BD788" wp14:editId="610B84B8">
            <wp:extent cx="5940425" cy="1979930"/>
            <wp:effectExtent l="0" t="0" r="3175" b="127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79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66C8B4" w14:textId="77777777" w:rsidR="000E645F" w:rsidRDefault="00843C84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  <w:sectPr w:rsidR="000E645F" w:rsidSect="0014597A">
          <w:footerReference w:type="default" r:id="rId51"/>
          <w:pgSz w:w="11906" w:h="16838"/>
          <w:pgMar w:top="1134" w:right="850" w:bottom="1134" w:left="1701" w:header="708" w:footer="708" w:gutter="0"/>
          <w:pgNumType w:start="5"/>
          <w:cols w:space="720"/>
        </w:sectPr>
      </w:pPr>
      <w:r>
        <w:rPr>
          <w:rFonts w:ascii="Times New Roman" w:hAnsi="Times New Roman" w:cs="Times New Roman"/>
          <w:sz w:val="28"/>
          <w:szCs w:val="28"/>
        </w:rPr>
        <w:t>Рисунок 40 – Создание локального репозитория</w:t>
      </w:r>
    </w:p>
    <w:p w14:paraId="277F65E7" w14:textId="36982BB9" w:rsidR="009718E1" w:rsidRPr="009718E1" w:rsidRDefault="000E645F" w:rsidP="000977C1">
      <w:pPr>
        <w:pStyle w:val="Heading2"/>
        <w:numPr>
          <w:ilvl w:val="0"/>
          <w:numId w:val="4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  <w:sz w:val="28"/>
          <w:szCs w:val="24"/>
        </w:rPr>
      </w:pPr>
      <w:bookmarkStart w:id="28" w:name="_Toc185373938"/>
      <w:r w:rsidRPr="00C53E6B">
        <w:rPr>
          <w:rFonts w:ascii="Times New Roman" w:hAnsi="Times New Roman" w:cs="Times New Roman"/>
          <w:b/>
          <w:bCs/>
          <w:color w:val="auto"/>
          <w:sz w:val="28"/>
          <w:szCs w:val="24"/>
        </w:rPr>
        <w:lastRenderedPageBreak/>
        <w:t>Качественные характеристики кода</w:t>
      </w:r>
      <w:bookmarkEnd w:id="28"/>
    </w:p>
    <w:p w14:paraId="59945E10" w14:textId="5D751520" w:rsidR="009718E1" w:rsidRPr="009718E1" w:rsidRDefault="009718E1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18E1">
        <w:rPr>
          <w:rFonts w:ascii="Times New Roman" w:hAnsi="Times New Roman" w:cs="Times New Roman"/>
          <w:sz w:val="28"/>
          <w:szCs w:val="28"/>
        </w:rPr>
        <w:t>Качественные характеристики кода — это набор признаков и аспектов, которые определяют, насколько хорошо написан программный код с точки зрения его эффективности, читаемости, удобства сопровождения и других факторов. Качественный код облегчает его поддержку, улучшает производительность и снижает количество ошибок в дальнейшем.</w:t>
      </w:r>
    </w:p>
    <w:p w14:paraId="7CC8AE89" w14:textId="77960422" w:rsidR="00AD246A" w:rsidRDefault="00C53E6B" w:rsidP="000977C1">
      <w:pPr>
        <w:pStyle w:val="Heading3"/>
        <w:numPr>
          <w:ilvl w:val="0"/>
          <w:numId w:val="37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</w:rPr>
      </w:pPr>
      <w:bookmarkStart w:id="29" w:name="_Toc185373939"/>
      <w:r w:rsidRPr="00C53E6B">
        <w:rPr>
          <w:rFonts w:ascii="Times New Roman" w:hAnsi="Times New Roman" w:cs="Times New Roman"/>
          <w:b/>
          <w:bCs/>
          <w:color w:val="auto"/>
        </w:rPr>
        <w:t>Полнота обработки ошибочных данных</w:t>
      </w:r>
      <w:bookmarkEnd w:id="29"/>
    </w:p>
    <w:p w14:paraId="473C26EC" w14:textId="18465C14" w:rsidR="008A7988" w:rsidRDefault="009718E1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9718E1">
        <w:rPr>
          <w:rFonts w:ascii="Times New Roman" w:hAnsi="Times New Roman" w:cs="Times New Roman"/>
          <w:sz w:val="28"/>
          <w:szCs w:val="28"/>
        </w:rPr>
        <w:t xml:space="preserve">В коде программы предусмотрена обработка возможных ошибок при взаимодействии с базой данных. </w:t>
      </w:r>
      <w:r w:rsidR="008A7988" w:rsidRPr="008A7988">
        <w:rPr>
          <w:rFonts w:ascii="Times New Roman" w:hAnsi="Times New Roman" w:cs="Times New Roman"/>
          <w:sz w:val="28"/>
          <w:szCs w:val="28"/>
        </w:rPr>
        <w:t>В целом, этот код отвечает за создание заявки в базе данных и обработку возможных ошибок, которые могут возникнуть в процессе выполнения этой операции.</w:t>
      </w:r>
    </w:p>
    <w:p w14:paraId="601442AB" w14:textId="6F2A5CEF" w:rsidR="00496E08" w:rsidRPr="00496E08" w:rsidRDefault="009718E1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2516D6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</w:t>
      </w:r>
      <w:r w:rsidR="00496E08" w:rsidRPr="00496E08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try</w:t>
      </w:r>
    </w:p>
    <w:p w14:paraId="044E893E" w14:textId="77777777" w:rsidR="00496E08" w:rsidRPr="00496E08" w:rsidRDefault="00496E08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496E08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{</w:t>
      </w:r>
    </w:p>
    <w:p w14:paraId="53F3D14F" w14:textId="77777777" w:rsidR="00496E08" w:rsidRPr="00496E08" w:rsidRDefault="00496E08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496E08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requestCmd.ExecuteNonQuery();</w:t>
      </w:r>
    </w:p>
    <w:p w14:paraId="4BB1AFF8" w14:textId="77777777" w:rsidR="00496E08" w:rsidRPr="00496E08" w:rsidRDefault="00496E08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496E08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MessageBox.Show("Заявка успешно создана и передана оператору.", "Успех", MessageBoxButtons.OK, MessageBoxIcon.Information);</w:t>
      </w:r>
    </w:p>
    <w:p w14:paraId="7AB8A8FD" w14:textId="77777777" w:rsidR="00496E08" w:rsidRPr="00496E08" w:rsidRDefault="00496E08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496E08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this.Close(); // Закрываем форму после успешного создания заявки</w:t>
      </w:r>
    </w:p>
    <w:p w14:paraId="1937E155" w14:textId="77777777" w:rsidR="00496E08" w:rsidRPr="00496E08" w:rsidRDefault="00496E08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496E08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}</w:t>
      </w:r>
    </w:p>
    <w:p w14:paraId="0FCC3141" w14:textId="77777777" w:rsidR="00496E08" w:rsidRPr="00496E08" w:rsidRDefault="00496E08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496E08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catch (SqlException ex)</w:t>
      </w:r>
    </w:p>
    <w:p w14:paraId="278A4702" w14:textId="77777777" w:rsidR="00496E08" w:rsidRPr="00496E08" w:rsidRDefault="00496E08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496E08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{</w:t>
      </w:r>
    </w:p>
    <w:p w14:paraId="7ED2DAA2" w14:textId="77777777" w:rsidR="00496E08" w:rsidRPr="00496E08" w:rsidRDefault="00496E08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496E08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MessageBox.Show("Ошибка при создании заявки: " + ex.Message, "Ошибка", MessageBoxButtons.OK, MessageBoxIcon.Error);</w:t>
      </w:r>
    </w:p>
    <w:p w14:paraId="14F54872" w14:textId="77777777" w:rsidR="00496E08" w:rsidRDefault="00496E08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496E08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}</w:t>
      </w:r>
    </w:p>
    <w:p w14:paraId="51298AFB" w14:textId="5E471AD8" w:rsidR="009718E1" w:rsidRDefault="009718E1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18E1">
        <w:rPr>
          <w:rFonts w:ascii="Times New Roman" w:hAnsi="Times New Roman" w:cs="Times New Roman"/>
          <w:sz w:val="28"/>
          <w:szCs w:val="28"/>
        </w:rPr>
        <w:tab/>
      </w:r>
    </w:p>
    <w:p w14:paraId="26E84793" w14:textId="77777777" w:rsidR="002516D6" w:rsidRPr="002516D6" w:rsidRDefault="002516D6" w:rsidP="000977C1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25969C56" w14:textId="77777777" w:rsidR="002516D6" w:rsidRPr="002516D6" w:rsidRDefault="002516D6" w:rsidP="000977C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584B59C" w14:textId="20C2B8BF" w:rsidR="00F16559" w:rsidRDefault="00F16559" w:rsidP="000977C1">
      <w:pPr>
        <w:pStyle w:val="Heading3"/>
        <w:numPr>
          <w:ilvl w:val="0"/>
          <w:numId w:val="37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</w:rPr>
      </w:pPr>
      <w:bookmarkStart w:id="30" w:name="_Toc185373940"/>
      <w:r w:rsidRPr="00412B36">
        <w:rPr>
          <w:rFonts w:ascii="Times New Roman" w:hAnsi="Times New Roman" w:cs="Times New Roman"/>
          <w:b/>
          <w:bCs/>
          <w:color w:val="auto"/>
        </w:rPr>
        <w:lastRenderedPageBreak/>
        <w:t>Наличие тестов для проверки допустимых значений входных данных</w:t>
      </w:r>
      <w:bookmarkEnd w:id="30"/>
    </w:p>
    <w:p w14:paraId="408908A3" w14:textId="4D6CB9E7" w:rsidR="00F81C21" w:rsidRDefault="00015DDA" w:rsidP="000977C1">
      <w:pPr>
        <w:tabs>
          <w:tab w:val="left" w:pos="709"/>
          <w:tab w:val="left" w:pos="3156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F81C21" w:rsidRPr="009A2E7E">
        <w:rPr>
          <w:rFonts w:ascii="Times New Roman" w:hAnsi="Times New Roman" w:cs="Times New Roman"/>
          <w:sz w:val="28"/>
          <w:szCs w:val="28"/>
        </w:rPr>
        <w:t xml:space="preserve">В коде реализована проверка допустимых значений при вводе данных в форме авторизации. Например, при вводе </w:t>
      </w:r>
      <w:r w:rsidR="00F81C21">
        <w:rPr>
          <w:rFonts w:ascii="Times New Roman" w:hAnsi="Times New Roman" w:cs="Times New Roman"/>
          <w:sz w:val="28"/>
          <w:szCs w:val="28"/>
        </w:rPr>
        <w:t>логина и пароля</w:t>
      </w:r>
      <w:r w:rsidR="00F81C21" w:rsidRPr="009A2E7E">
        <w:rPr>
          <w:rFonts w:ascii="Times New Roman" w:hAnsi="Times New Roman" w:cs="Times New Roman"/>
          <w:sz w:val="28"/>
          <w:szCs w:val="28"/>
        </w:rPr>
        <w:t xml:space="preserve"> проверяется </w:t>
      </w:r>
      <w:r w:rsidR="00F81C21">
        <w:rPr>
          <w:rFonts w:ascii="Times New Roman" w:hAnsi="Times New Roman" w:cs="Times New Roman"/>
          <w:sz w:val="28"/>
          <w:szCs w:val="28"/>
        </w:rPr>
        <w:t>их</w:t>
      </w:r>
      <w:r w:rsidR="00F81C21" w:rsidRPr="009A2E7E">
        <w:rPr>
          <w:rFonts w:ascii="Times New Roman" w:hAnsi="Times New Roman" w:cs="Times New Roman"/>
          <w:sz w:val="28"/>
          <w:szCs w:val="28"/>
        </w:rPr>
        <w:t xml:space="preserve"> </w:t>
      </w:r>
      <w:r w:rsidR="00F81C21">
        <w:rPr>
          <w:rFonts w:ascii="Times New Roman" w:hAnsi="Times New Roman" w:cs="Times New Roman"/>
          <w:sz w:val="28"/>
          <w:szCs w:val="28"/>
        </w:rPr>
        <w:t>наличие в бд</w:t>
      </w:r>
      <w:r w:rsidR="00F81C21" w:rsidRPr="009A2E7E">
        <w:rPr>
          <w:rFonts w:ascii="Times New Roman" w:hAnsi="Times New Roman" w:cs="Times New Roman"/>
          <w:sz w:val="28"/>
          <w:szCs w:val="28"/>
        </w:rPr>
        <w:t xml:space="preserve"> через метод Validate</w:t>
      </w:r>
      <w:r w:rsidR="00F81C21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2516D6">
        <w:rPr>
          <w:rFonts w:ascii="Times New Roman" w:hAnsi="Times New Roman" w:cs="Times New Roman"/>
          <w:sz w:val="28"/>
          <w:szCs w:val="28"/>
        </w:rPr>
        <w:t>.</w:t>
      </w:r>
    </w:p>
    <w:p w14:paraId="1FD01FF3" w14:textId="77777777" w:rsidR="002516D6" w:rsidRDefault="002516D6" w:rsidP="000977C1">
      <w:pPr>
        <w:tabs>
          <w:tab w:val="left" w:pos="709"/>
          <w:tab w:val="left" w:pos="3156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41D3E7D" w14:textId="77777777" w:rsidR="00F81C21" w:rsidRPr="00015DDA" w:rsidRDefault="00F81C21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015DD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private bool </w:t>
      </w:r>
      <w:proofErr w:type="spellStart"/>
      <w:proofErr w:type="gramStart"/>
      <w:r w:rsidRPr="00015DD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ValidateUser</w:t>
      </w:r>
      <w:proofErr w:type="spellEnd"/>
      <w:r w:rsidRPr="00015DD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015DD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ring login, string password)</w:t>
      </w:r>
    </w:p>
    <w:p w14:paraId="50F3231E" w14:textId="77777777" w:rsidR="00F81C21" w:rsidRPr="00015DDA" w:rsidRDefault="00F81C21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015DD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{</w:t>
      </w:r>
    </w:p>
    <w:p w14:paraId="103626E6" w14:textId="77777777" w:rsidR="008A7988" w:rsidRPr="008A7988" w:rsidRDefault="008A7988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8A7988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</w:t>
      </w:r>
      <w:proofErr w:type="spellStart"/>
      <w:r w:rsidRPr="008A7988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mmand</w:t>
      </w:r>
      <w:proofErr w:type="spellEnd"/>
      <w:r w:rsidRPr="008A7988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8A7988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md</w:t>
      </w:r>
      <w:proofErr w:type="spellEnd"/>
      <w:r w:rsidRPr="008A7988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new </w:t>
      </w:r>
      <w:proofErr w:type="spellStart"/>
      <w:proofErr w:type="gramStart"/>
      <w:r w:rsidRPr="008A7988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mmand</w:t>
      </w:r>
      <w:proofErr w:type="spellEnd"/>
      <w:r w:rsidRPr="008A7988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8A7988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query, conn);</w:t>
      </w:r>
    </w:p>
    <w:p w14:paraId="087EF3DD" w14:textId="77777777" w:rsidR="008A7988" w:rsidRPr="008A7988" w:rsidRDefault="008A7988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8A7988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</w:t>
      </w:r>
      <w:proofErr w:type="spellStart"/>
      <w:proofErr w:type="gramStart"/>
      <w:r w:rsidRPr="008A7988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md.Parameters.AddWithValue</w:t>
      </w:r>
      <w:proofErr w:type="spellEnd"/>
      <w:proofErr w:type="gramEnd"/>
      <w:r w:rsidRPr="008A7988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@login", login);</w:t>
      </w:r>
    </w:p>
    <w:p w14:paraId="095E2281" w14:textId="77777777" w:rsidR="008A7988" w:rsidRPr="008A7988" w:rsidRDefault="008A7988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8A7988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</w:t>
      </w:r>
      <w:proofErr w:type="spellStart"/>
      <w:proofErr w:type="gramStart"/>
      <w:r w:rsidRPr="008A7988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md.Parameters.AddWithValue</w:t>
      </w:r>
      <w:proofErr w:type="spellEnd"/>
      <w:proofErr w:type="gramEnd"/>
      <w:r w:rsidRPr="008A7988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@password", password);</w:t>
      </w:r>
    </w:p>
    <w:p w14:paraId="7B5E71B2" w14:textId="77777777" w:rsidR="008A7988" w:rsidRPr="008A7988" w:rsidRDefault="008A7988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713CBAC3" w14:textId="77777777" w:rsidR="008A7988" w:rsidRPr="008A7988" w:rsidRDefault="008A7988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8A7988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</w:t>
      </w:r>
      <w:proofErr w:type="spellStart"/>
      <w:r w:rsidRPr="008A7988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DataReader</w:t>
      </w:r>
      <w:proofErr w:type="spellEnd"/>
      <w:r w:rsidRPr="008A7988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reader = </w:t>
      </w:r>
      <w:proofErr w:type="spellStart"/>
      <w:proofErr w:type="gramStart"/>
      <w:r w:rsidRPr="008A7988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md.ExecuteReader</w:t>
      </w:r>
      <w:proofErr w:type="spellEnd"/>
      <w:proofErr w:type="gramEnd"/>
      <w:r w:rsidRPr="008A7988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41D5C9D8" w14:textId="77777777" w:rsidR="008A7988" w:rsidRPr="008A7988" w:rsidRDefault="008A7988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8A7988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if (</w:t>
      </w:r>
      <w:proofErr w:type="spellStart"/>
      <w:proofErr w:type="gramStart"/>
      <w:r w:rsidRPr="008A7988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ader.HasRows</w:t>
      </w:r>
      <w:proofErr w:type="spellEnd"/>
      <w:proofErr w:type="gramEnd"/>
      <w:r w:rsidRPr="008A7988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41AD38D0" w14:textId="77777777" w:rsidR="008A7988" w:rsidRPr="008A7988" w:rsidRDefault="008A7988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8A7988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2D695922" w14:textId="77777777" w:rsidR="008A7988" w:rsidRPr="008A7988" w:rsidRDefault="008A7988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8A7988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8A7988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ader.Read</w:t>
      </w:r>
      <w:proofErr w:type="spellEnd"/>
      <w:proofErr w:type="gramEnd"/>
      <w:r w:rsidRPr="008A7988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3D8D3176" w14:textId="77777777" w:rsidR="008A7988" w:rsidRPr="008A7988" w:rsidRDefault="008A7988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8A7988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string role = </w:t>
      </w:r>
      <w:proofErr w:type="spellStart"/>
      <w:proofErr w:type="gramStart"/>
      <w:r w:rsidRPr="008A7988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ader.GetString</w:t>
      </w:r>
      <w:proofErr w:type="spellEnd"/>
      <w:proofErr w:type="gramEnd"/>
      <w:r w:rsidRPr="008A7988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0);</w:t>
      </w:r>
    </w:p>
    <w:p w14:paraId="6CAF59FA" w14:textId="77777777" w:rsidR="008A7988" w:rsidRPr="008A7988" w:rsidRDefault="008A7988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8A7988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r w:rsidRPr="008A7988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OpenUserForm</w:t>
      </w:r>
      <w:proofErr w:type="spellEnd"/>
      <w:r w:rsidRPr="008A7988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role);</w:t>
      </w:r>
    </w:p>
    <w:p w14:paraId="1E1BAB0E" w14:textId="77777777" w:rsidR="008A7988" w:rsidRPr="008A7988" w:rsidRDefault="008A7988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8A7988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return true;</w:t>
      </w:r>
    </w:p>
    <w:p w14:paraId="267E0CD5" w14:textId="77777777" w:rsidR="008A7988" w:rsidRPr="008A7988" w:rsidRDefault="008A7988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8A7988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4CBF0B90" w14:textId="77777777" w:rsidR="008A7988" w:rsidRPr="008A7988" w:rsidRDefault="008A7988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8A7988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else</w:t>
      </w:r>
    </w:p>
    <w:p w14:paraId="582B7864" w14:textId="77777777" w:rsidR="008A7988" w:rsidRPr="008A7988" w:rsidRDefault="008A7988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8A7988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16B66F72" w14:textId="77777777" w:rsidR="008A7988" w:rsidRPr="008A7988" w:rsidRDefault="008A7988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8A7988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r w:rsidRPr="008A7988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return false;</w:t>
      </w:r>
    </w:p>
    <w:p w14:paraId="6FDE1718" w14:textId="77777777" w:rsidR="008A7988" w:rsidRPr="008A7988" w:rsidRDefault="008A7988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8A7988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}</w:t>
      </w:r>
    </w:p>
    <w:p w14:paraId="3628D3C7" w14:textId="77777777" w:rsidR="008A7988" w:rsidRPr="008A7988" w:rsidRDefault="008A7988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8A7988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}</w:t>
      </w:r>
    </w:p>
    <w:p w14:paraId="09FC2DE2" w14:textId="57514E09" w:rsidR="002516D6" w:rsidRPr="002516D6" w:rsidRDefault="008A7988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8A7988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}</w:t>
      </w:r>
    </w:p>
    <w:p w14:paraId="360A6849" w14:textId="7A81704F" w:rsidR="00F81C21" w:rsidRDefault="00F81C21" w:rsidP="000977C1">
      <w:pPr>
        <w:tabs>
          <w:tab w:val="left" w:pos="709"/>
          <w:tab w:val="left" w:pos="3156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Также, в форме авторизации при множественных неудачных попытках входа (3 раза) система блокирует доступ и сообщает об этом пользователю</w:t>
      </w:r>
      <w:r w:rsidR="002516D6">
        <w:rPr>
          <w:rFonts w:ascii="Times New Roman" w:hAnsi="Times New Roman" w:cs="Times New Roman"/>
          <w:sz w:val="28"/>
          <w:szCs w:val="28"/>
        </w:rPr>
        <w:t>.</w:t>
      </w:r>
    </w:p>
    <w:p w14:paraId="6E816952" w14:textId="77777777" w:rsidR="002516D6" w:rsidRDefault="002516D6" w:rsidP="000977C1">
      <w:pPr>
        <w:tabs>
          <w:tab w:val="left" w:pos="709"/>
          <w:tab w:val="left" w:pos="3156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84F7B5B" w14:textId="77777777" w:rsidR="00F81C21" w:rsidRPr="00015DDA" w:rsidRDefault="00F81C21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2516D6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</w:t>
      </w:r>
      <w:r w:rsidRPr="00015DD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private int </w:t>
      </w:r>
      <w:proofErr w:type="spellStart"/>
      <w:r w:rsidRPr="00015DD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blockTime</w:t>
      </w:r>
      <w:proofErr w:type="spellEnd"/>
      <w:r w:rsidRPr="00015DD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180000; // 3 </w:t>
      </w:r>
      <w:proofErr w:type="spellStart"/>
      <w:r w:rsidRPr="00015DD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минуты</w:t>
      </w:r>
      <w:proofErr w:type="spellEnd"/>
      <w:r w:rsidRPr="00015DD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015DD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блокировки</w:t>
      </w:r>
      <w:proofErr w:type="spellEnd"/>
    </w:p>
    <w:p w14:paraId="2C3C2CCC" w14:textId="77777777" w:rsidR="00F81C21" w:rsidRPr="00015DDA" w:rsidRDefault="00F81C21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015DD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ab/>
        <w:t xml:space="preserve">   if (</w:t>
      </w:r>
      <w:proofErr w:type="spellStart"/>
      <w:r w:rsidRPr="00015DD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ttemptCount</w:t>
      </w:r>
      <w:proofErr w:type="spellEnd"/>
      <w:r w:rsidRPr="00015DD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&gt; 2)</w:t>
      </w:r>
    </w:p>
    <w:p w14:paraId="1B8F66AD" w14:textId="77777777" w:rsidR="00F81C21" w:rsidRPr="00015DDA" w:rsidRDefault="00F81C21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015DD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{</w:t>
      </w:r>
    </w:p>
    <w:p w14:paraId="6762C925" w14:textId="77777777" w:rsidR="00F81C21" w:rsidRPr="00015DDA" w:rsidRDefault="00F81C21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015DD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proofErr w:type="gramStart"/>
      <w:r w:rsidRPr="00015DD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BlockUser</w:t>
      </w:r>
      <w:proofErr w:type="spellEnd"/>
      <w:r w:rsidRPr="00015DD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015DD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53CB8986" w14:textId="77777777" w:rsidR="00F81C21" w:rsidRPr="00015DDA" w:rsidRDefault="00F81C21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015DD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}</w:t>
      </w:r>
    </w:p>
    <w:p w14:paraId="4267C7E6" w14:textId="77777777" w:rsidR="00F81C21" w:rsidRPr="00015DDA" w:rsidRDefault="00F81C21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015DD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if (</w:t>
      </w:r>
      <w:proofErr w:type="spellStart"/>
      <w:r w:rsidRPr="00015DD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isBlocked</w:t>
      </w:r>
      <w:proofErr w:type="spellEnd"/>
      <w:r w:rsidRPr="00015DD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226CA3D0" w14:textId="77777777" w:rsidR="00F81C21" w:rsidRPr="00015DDA" w:rsidRDefault="00F81C21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015DD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3CD5338F" w14:textId="77777777" w:rsidR="00F81C21" w:rsidRPr="00015DDA" w:rsidRDefault="00F81C21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015DD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015DD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.Show</w:t>
      </w:r>
      <w:proofErr w:type="spellEnd"/>
      <w:r w:rsidRPr="00015DD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</w:t>
      </w:r>
      <w:proofErr w:type="spellStart"/>
      <w:r w:rsidRPr="00015DD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Вход</w:t>
      </w:r>
      <w:proofErr w:type="spellEnd"/>
      <w:r w:rsidRPr="00015DD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015DD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заблокирован</w:t>
      </w:r>
      <w:proofErr w:type="spellEnd"/>
      <w:r w:rsidRPr="00015DD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. </w:t>
      </w:r>
      <w:proofErr w:type="spellStart"/>
      <w:r w:rsidRPr="00015DD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Подождите</w:t>
      </w:r>
      <w:proofErr w:type="spellEnd"/>
      <w:r w:rsidRPr="00015DD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3 </w:t>
      </w:r>
      <w:proofErr w:type="spellStart"/>
      <w:r w:rsidRPr="00015DD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минуты</w:t>
      </w:r>
      <w:proofErr w:type="spellEnd"/>
      <w:r w:rsidRPr="00015DD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.", "</w:t>
      </w:r>
      <w:proofErr w:type="spellStart"/>
      <w:r w:rsidRPr="00015DD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Блокировка</w:t>
      </w:r>
      <w:proofErr w:type="spellEnd"/>
      <w:r w:rsidRPr="00015DD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015DD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Buttons.OK</w:t>
      </w:r>
      <w:proofErr w:type="spellEnd"/>
      <w:r w:rsidRPr="00015DD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015DD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Icon.Warning</w:t>
      </w:r>
      <w:proofErr w:type="spellEnd"/>
      <w:r w:rsidRPr="00015DD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5A27DC59" w14:textId="77777777" w:rsidR="00F81C21" w:rsidRPr="00015DDA" w:rsidRDefault="00F81C21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015DD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return;</w:t>
      </w:r>
    </w:p>
    <w:p w14:paraId="69363F3E" w14:textId="2D6FBCBB" w:rsidR="00412B36" w:rsidRPr="00015DDA" w:rsidRDefault="00F81C21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015DD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48368DBA" w14:textId="07F5D9BF" w:rsidR="00AD246A" w:rsidRDefault="00B25BFF" w:rsidP="000977C1">
      <w:pPr>
        <w:pStyle w:val="Heading3"/>
        <w:numPr>
          <w:ilvl w:val="0"/>
          <w:numId w:val="37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</w:rPr>
      </w:pPr>
      <w:bookmarkStart w:id="31" w:name="_Toc185373941"/>
      <w:r w:rsidRPr="00B25BFF">
        <w:rPr>
          <w:rFonts w:ascii="Times New Roman" w:hAnsi="Times New Roman" w:cs="Times New Roman"/>
          <w:b/>
          <w:bCs/>
          <w:color w:val="auto"/>
        </w:rPr>
        <w:lastRenderedPageBreak/>
        <w:t>Наличие средств контроля корректности входных данных</w:t>
      </w:r>
      <w:bookmarkEnd w:id="31"/>
    </w:p>
    <w:p w14:paraId="5C100D46" w14:textId="56C695B6" w:rsidR="00D55969" w:rsidRDefault="00D55969" w:rsidP="000977C1">
      <w:pPr>
        <w:tabs>
          <w:tab w:val="left" w:pos="709"/>
          <w:tab w:val="left" w:pos="3156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126462">
        <w:rPr>
          <w:rFonts w:ascii="Times New Roman" w:hAnsi="Times New Roman" w:cs="Times New Roman"/>
          <w:sz w:val="28"/>
          <w:szCs w:val="28"/>
        </w:rPr>
        <w:t xml:space="preserve">В коде присутствует множество проверок корректности входных данных, например, </w:t>
      </w:r>
      <w:r>
        <w:rPr>
          <w:rFonts w:ascii="Times New Roman" w:hAnsi="Times New Roman" w:cs="Times New Roman"/>
          <w:sz w:val="28"/>
          <w:szCs w:val="28"/>
        </w:rPr>
        <w:t>пустых полей при создании пользователем заявки и вывода сообщения об этом</w:t>
      </w:r>
      <w:r w:rsidR="002516D6">
        <w:rPr>
          <w:rFonts w:ascii="Times New Roman" w:hAnsi="Times New Roman" w:cs="Times New Roman"/>
          <w:sz w:val="28"/>
          <w:szCs w:val="28"/>
        </w:rPr>
        <w:t>.</w:t>
      </w:r>
    </w:p>
    <w:p w14:paraId="5605CBC7" w14:textId="77777777" w:rsidR="002516D6" w:rsidRDefault="002516D6" w:rsidP="000977C1">
      <w:pPr>
        <w:tabs>
          <w:tab w:val="left" w:pos="709"/>
          <w:tab w:val="left" w:pos="3156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EDA1C08" w14:textId="77777777" w:rsidR="00D55969" w:rsidRPr="00D55969" w:rsidRDefault="00D55969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2516D6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</w:t>
      </w:r>
      <w:r w:rsidRPr="00D55969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if (</w:t>
      </w:r>
      <w:proofErr w:type="spellStart"/>
      <w:proofErr w:type="gramStart"/>
      <w:r w:rsidRPr="00D55969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ring.IsNullOrWhiteSpace</w:t>
      </w:r>
      <w:proofErr w:type="spellEnd"/>
      <w:proofErr w:type="gramEnd"/>
      <w:r w:rsidRPr="00D55969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r w:rsidRPr="00D55969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extBoxCarType.Text</w:t>
      </w:r>
      <w:proofErr w:type="spellEnd"/>
      <w:r w:rsidRPr="00D55969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)</w:t>
      </w:r>
    </w:p>
    <w:p w14:paraId="4072446F" w14:textId="77777777" w:rsidR="00D55969" w:rsidRPr="00D55969" w:rsidRDefault="00D55969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D55969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7AB834F5" w14:textId="77777777" w:rsidR="00D55969" w:rsidRPr="00D55969" w:rsidRDefault="00D55969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D55969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D55969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.Show</w:t>
      </w:r>
      <w:proofErr w:type="spellEnd"/>
      <w:r w:rsidRPr="00D55969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</w:t>
      </w:r>
      <w:proofErr w:type="spellStart"/>
      <w:r w:rsidRPr="00D55969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Введите</w:t>
      </w:r>
      <w:proofErr w:type="spellEnd"/>
      <w:r w:rsidRPr="00D55969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D55969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вид</w:t>
      </w:r>
      <w:proofErr w:type="spellEnd"/>
      <w:r w:rsidRPr="00D55969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D55969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автомобиля</w:t>
      </w:r>
      <w:proofErr w:type="spellEnd"/>
      <w:r w:rsidRPr="00D55969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.", "</w:t>
      </w:r>
      <w:proofErr w:type="spellStart"/>
      <w:r w:rsidRPr="00D55969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Ошибка</w:t>
      </w:r>
      <w:proofErr w:type="spellEnd"/>
      <w:r w:rsidRPr="00D55969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D55969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Buttons.OK</w:t>
      </w:r>
      <w:proofErr w:type="spellEnd"/>
      <w:r w:rsidRPr="00D55969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D55969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Icon.Warning</w:t>
      </w:r>
      <w:proofErr w:type="spellEnd"/>
      <w:r w:rsidRPr="00D55969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07D484A8" w14:textId="77777777" w:rsidR="00D55969" w:rsidRPr="00D55969" w:rsidRDefault="00D55969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D55969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return false;</w:t>
      </w:r>
    </w:p>
    <w:p w14:paraId="7DAF34F9" w14:textId="68DD73D3" w:rsidR="00B25BFF" w:rsidRDefault="00D55969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D55969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12B15898" w14:textId="4626814E" w:rsidR="005714CB" w:rsidRDefault="005714CB" w:rsidP="000977C1">
      <w:pPr>
        <w:pStyle w:val="Heading3"/>
        <w:numPr>
          <w:ilvl w:val="0"/>
          <w:numId w:val="37"/>
        </w:numPr>
        <w:spacing w:before="480" w:after="240" w:line="360" w:lineRule="auto"/>
        <w:ind w:left="0" w:firstLine="709"/>
        <w:jc w:val="both"/>
        <w:rPr>
          <w:rFonts w:ascii="Times New Roman" w:eastAsia="Courier New" w:hAnsi="Times New Roman" w:cs="Times New Roman"/>
          <w:b/>
          <w:bCs/>
          <w:color w:val="auto"/>
          <w:highlight w:val="white"/>
        </w:rPr>
      </w:pPr>
      <w:bookmarkStart w:id="32" w:name="_Toc185373942"/>
      <w:r w:rsidRPr="005714CB">
        <w:rPr>
          <w:rFonts w:ascii="Times New Roman" w:eastAsia="Courier New" w:hAnsi="Times New Roman" w:cs="Times New Roman"/>
          <w:b/>
          <w:bCs/>
          <w:color w:val="auto"/>
          <w:highlight w:val="white"/>
        </w:rPr>
        <w:t>Наличие средств восстановления при сбоях оборудования</w:t>
      </w:r>
      <w:bookmarkEnd w:id="32"/>
    </w:p>
    <w:p w14:paraId="4E3B72DD" w14:textId="43EF68A4" w:rsidR="005714CB" w:rsidRDefault="00B5669C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365EC">
        <w:rPr>
          <w:rFonts w:ascii="Times New Roman" w:hAnsi="Times New Roman" w:cs="Times New Roman"/>
          <w:sz w:val="28"/>
          <w:szCs w:val="28"/>
        </w:rPr>
        <w:t>Код не содержит явных механизмов восстановления после сбоев оборудования. Тем не менее, использование обработки исключений позволяет в определенной степени реагировать на проблемы с оборудованием (например, сбои при подключении к базе данных). В случае сбоя система выводит сообщение об ошибке и даёт пользователю информацию о том, что необходимо предпринять.</w:t>
      </w:r>
    </w:p>
    <w:p w14:paraId="528E3D95" w14:textId="1D9D5125" w:rsidR="00B5669C" w:rsidRDefault="00B5669C" w:rsidP="000977C1">
      <w:pPr>
        <w:pStyle w:val="Heading3"/>
        <w:numPr>
          <w:ilvl w:val="0"/>
          <w:numId w:val="37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  <w:highlight w:val="white"/>
        </w:rPr>
      </w:pPr>
      <w:bookmarkStart w:id="33" w:name="_Toc185373943"/>
      <w:r w:rsidRPr="00B5669C">
        <w:rPr>
          <w:rFonts w:ascii="Times New Roman" w:hAnsi="Times New Roman" w:cs="Times New Roman"/>
          <w:b/>
          <w:bCs/>
          <w:color w:val="auto"/>
          <w:highlight w:val="white"/>
        </w:rPr>
        <w:t>Наличие комментариев</w:t>
      </w:r>
      <w:bookmarkEnd w:id="33"/>
    </w:p>
    <w:p w14:paraId="373EBD4D" w14:textId="6BC53CBE" w:rsidR="00B5669C" w:rsidRDefault="009A5837" w:rsidP="000977C1">
      <w:pPr>
        <w:spacing w:after="0" w:line="360" w:lineRule="auto"/>
        <w:ind w:firstLine="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9A5837">
        <w:rPr>
          <w:rFonts w:ascii="Times New Roman" w:eastAsia="Courier New" w:hAnsi="Times New Roman" w:cs="Times New Roman"/>
          <w:sz w:val="28"/>
          <w:szCs w:val="28"/>
        </w:rPr>
        <w:t>В коде присутствуют комментарии для объяснения неоднозначных моментов, например некоторых методов и функций.</w:t>
      </w:r>
    </w:p>
    <w:p w14:paraId="08B82516" w14:textId="29BDB876" w:rsidR="009A5837" w:rsidRDefault="009A5837" w:rsidP="000977C1">
      <w:pPr>
        <w:pStyle w:val="Heading3"/>
        <w:numPr>
          <w:ilvl w:val="0"/>
          <w:numId w:val="37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</w:rPr>
      </w:pPr>
      <w:bookmarkStart w:id="34" w:name="_Toc185373944"/>
      <w:r w:rsidRPr="009A5837">
        <w:rPr>
          <w:rFonts w:ascii="Times New Roman" w:hAnsi="Times New Roman" w:cs="Times New Roman"/>
          <w:b/>
          <w:bCs/>
          <w:color w:val="auto"/>
        </w:rPr>
        <w:t>Наличие проверки корректности передаваемых данных</w:t>
      </w:r>
      <w:bookmarkEnd w:id="34"/>
    </w:p>
    <w:p w14:paraId="7BDE23B0" w14:textId="18C76386" w:rsidR="009A5837" w:rsidRDefault="009A5837" w:rsidP="000977C1">
      <w:pPr>
        <w:spacing w:after="0" w:line="360" w:lineRule="auto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 w:rsidRPr="009A5837">
        <w:rPr>
          <w:rFonts w:ascii="Times New Roman" w:eastAsiaTheme="majorEastAsia" w:hAnsi="Times New Roman" w:cs="Times New Roman"/>
          <w:sz w:val="28"/>
          <w:szCs w:val="28"/>
        </w:rPr>
        <w:tab/>
        <w:t>Код тщательно проверяет корректность вводимых пользователем данных, таких как логин, пароль и капча. Проверка происходит на уровне ввода данных с последующей валидацией с использованием запросов к базе данных</w:t>
      </w:r>
      <w:r w:rsidR="002516D6">
        <w:rPr>
          <w:rFonts w:ascii="Times New Roman" w:eastAsiaTheme="majorEastAsia" w:hAnsi="Times New Roman" w:cs="Times New Roman"/>
          <w:sz w:val="28"/>
          <w:szCs w:val="28"/>
        </w:rPr>
        <w:t>.</w:t>
      </w:r>
    </w:p>
    <w:p w14:paraId="585DBE11" w14:textId="77777777" w:rsidR="002516D6" w:rsidRPr="009A5837" w:rsidRDefault="002516D6" w:rsidP="000977C1">
      <w:pPr>
        <w:spacing w:after="0" w:line="360" w:lineRule="auto"/>
        <w:jc w:val="both"/>
        <w:rPr>
          <w:rFonts w:ascii="Times New Roman" w:eastAsiaTheme="majorEastAsia" w:hAnsi="Times New Roman" w:cs="Times New Roman"/>
          <w:sz w:val="28"/>
          <w:szCs w:val="28"/>
        </w:rPr>
      </w:pPr>
    </w:p>
    <w:p w14:paraId="140C13C5" w14:textId="77777777" w:rsidR="009A5837" w:rsidRPr="009A5837" w:rsidRDefault="009A5837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9A5837">
        <w:rPr>
          <w:rFonts w:ascii="Times New Roman" w:eastAsiaTheme="majorEastAsia" w:hAnsi="Times New Roman" w:cs="Times New Roman"/>
          <w:sz w:val="28"/>
          <w:szCs w:val="28"/>
        </w:rPr>
        <w:lastRenderedPageBreak/>
        <w:t xml:space="preserve">            </w:t>
      </w:r>
      <w:r w:rsidRPr="009A5837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if (</w:t>
      </w:r>
      <w:proofErr w:type="spellStart"/>
      <w:proofErr w:type="gramStart"/>
      <w:r w:rsidRPr="009A5837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ValidateUser</w:t>
      </w:r>
      <w:proofErr w:type="spellEnd"/>
      <w:r w:rsidRPr="009A5837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9A5837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login, password))</w:t>
      </w:r>
    </w:p>
    <w:p w14:paraId="2E5F37B9" w14:textId="77777777" w:rsidR="009A5837" w:rsidRPr="009A5837" w:rsidRDefault="009A5837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9A5837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15E96ECE" w14:textId="77777777" w:rsidR="009A5837" w:rsidRPr="009A5837" w:rsidRDefault="009A5837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9A5837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9A5837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ttemptCount</w:t>
      </w:r>
      <w:proofErr w:type="spellEnd"/>
      <w:r w:rsidRPr="009A5837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0;</w:t>
      </w:r>
    </w:p>
    <w:p w14:paraId="374C89F6" w14:textId="77777777" w:rsidR="009A5837" w:rsidRPr="009A5837" w:rsidRDefault="009A5837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9A5837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proofErr w:type="gramStart"/>
      <w:r w:rsidRPr="009A5837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LogLoginAttempt</w:t>
      </w:r>
      <w:proofErr w:type="spellEnd"/>
      <w:r w:rsidRPr="009A5837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9A5837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login, true);</w:t>
      </w:r>
    </w:p>
    <w:p w14:paraId="0E5573E4" w14:textId="77777777" w:rsidR="009A5837" w:rsidRPr="009A5837" w:rsidRDefault="009A5837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9A5837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return;</w:t>
      </w:r>
    </w:p>
    <w:p w14:paraId="7F4BBD47" w14:textId="77777777" w:rsidR="009A5837" w:rsidRPr="009A5837" w:rsidRDefault="009A5837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9A5837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17A949A0" w14:textId="77777777" w:rsidR="009A5837" w:rsidRPr="009A5837" w:rsidRDefault="009A5837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9A5837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else</w:t>
      </w:r>
    </w:p>
    <w:p w14:paraId="547A4A47" w14:textId="77777777" w:rsidR="009A5837" w:rsidRPr="009A5837" w:rsidRDefault="009A5837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9A5837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728066BF" w14:textId="77777777" w:rsidR="009A5837" w:rsidRPr="009A5837" w:rsidRDefault="009A5837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9A5837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9A5837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ttemptCount</w:t>
      </w:r>
      <w:proofErr w:type="spellEnd"/>
      <w:r w:rsidRPr="009A5837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++;</w:t>
      </w:r>
    </w:p>
    <w:p w14:paraId="42F2AF3D" w14:textId="77777777" w:rsidR="009A5837" w:rsidRPr="009A5837" w:rsidRDefault="009A5837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9A5837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proofErr w:type="gramStart"/>
      <w:r w:rsidRPr="009A5837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LogLoginAttempt</w:t>
      </w:r>
      <w:proofErr w:type="spellEnd"/>
      <w:r w:rsidRPr="009A5837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9A5837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login, false);</w:t>
      </w:r>
    </w:p>
    <w:p w14:paraId="733988C1" w14:textId="77777777" w:rsidR="009A5837" w:rsidRPr="009A5837" w:rsidRDefault="009A5837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9A5837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if (</w:t>
      </w:r>
      <w:proofErr w:type="spellStart"/>
      <w:r w:rsidRPr="009A5837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ttemptCount</w:t>
      </w:r>
      <w:proofErr w:type="spellEnd"/>
      <w:r w:rsidRPr="009A5837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= 1)</w:t>
      </w:r>
    </w:p>
    <w:p w14:paraId="01404CE7" w14:textId="77777777" w:rsidR="009A5837" w:rsidRPr="002516D6" w:rsidRDefault="009A5837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9A5837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r w:rsidRPr="002516D6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{</w:t>
      </w:r>
    </w:p>
    <w:p w14:paraId="1AD2E5E7" w14:textId="77777777" w:rsidR="009A5837" w:rsidRPr="002516D6" w:rsidRDefault="009A5837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2516D6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    </w:t>
      </w:r>
      <w:proofErr w:type="spellStart"/>
      <w:r w:rsidRPr="009A5837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</w:t>
      </w:r>
      <w:proofErr w:type="spellEnd"/>
      <w:r w:rsidRPr="002516D6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.</w:t>
      </w:r>
      <w:r w:rsidRPr="009A5837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how</w:t>
      </w:r>
      <w:r w:rsidRPr="002516D6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("Неверный логин или пароль. Попробуйте снова.", "Ошибка", </w:t>
      </w:r>
      <w:proofErr w:type="spellStart"/>
      <w:r w:rsidRPr="009A5837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Buttons</w:t>
      </w:r>
      <w:proofErr w:type="spellEnd"/>
      <w:r w:rsidRPr="002516D6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.</w:t>
      </w:r>
      <w:r w:rsidRPr="009A5837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OK</w:t>
      </w:r>
      <w:r w:rsidRPr="002516D6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, </w:t>
      </w:r>
      <w:proofErr w:type="spellStart"/>
      <w:r w:rsidRPr="009A5837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Icon</w:t>
      </w:r>
      <w:proofErr w:type="spellEnd"/>
      <w:r w:rsidRPr="002516D6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.</w:t>
      </w:r>
      <w:r w:rsidRPr="009A5837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rror</w:t>
      </w:r>
      <w:r w:rsidRPr="002516D6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);</w:t>
      </w:r>
    </w:p>
    <w:p w14:paraId="27CA9A4C" w14:textId="77777777" w:rsidR="009A5837" w:rsidRPr="009A5837" w:rsidRDefault="009A5837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2516D6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    </w:t>
      </w:r>
      <w:proofErr w:type="spellStart"/>
      <w:proofErr w:type="gramStart"/>
      <w:r w:rsidRPr="009A5837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howCaptcha</w:t>
      </w:r>
      <w:proofErr w:type="spellEnd"/>
      <w:r w:rsidRPr="009A5837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9A5837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6E5A51DE" w14:textId="551DB9BD" w:rsidR="009A5837" w:rsidRDefault="009A5837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9A5837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}</w:t>
      </w:r>
    </w:p>
    <w:p w14:paraId="706B5AD4" w14:textId="594BE711" w:rsidR="009A5837" w:rsidRDefault="00C8241F" w:rsidP="000977C1">
      <w:pPr>
        <w:pStyle w:val="Heading3"/>
        <w:numPr>
          <w:ilvl w:val="0"/>
          <w:numId w:val="37"/>
        </w:numPr>
        <w:spacing w:before="480" w:after="240" w:line="360" w:lineRule="auto"/>
        <w:ind w:left="0" w:firstLine="709"/>
        <w:jc w:val="both"/>
        <w:rPr>
          <w:rFonts w:ascii="Times New Roman" w:eastAsia="Courier New" w:hAnsi="Times New Roman" w:cs="Times New Roman"/>
          <w:b/>
          <w:bCs/>
          <w:color w:val="auto"/>
          <w:highlight w:val="white"/>
        </w:rPr>
      </w:pPr>
      <w:bookmarkStart w:id="35" w:name="_Toc185373945"/>
      <w:r w:rsidRPr="00C8241F">
        <w:rPr>
          <w:rFonts w:ascii="Times New Roman" w:eastAsia="Courier New" w:hAnsi="Times New Roman" w:cs="Times New Roman"/>
          <w:b/>
          <w:bCs/>
          <w:color w:val="auto"/>
          <w:highlight w:val="white"/>
        </w:rPr>
        <w:t>Наличие описания основных функций</w:t>
      </w:r>
      <w:bookmarkEnd w:id="35"/>
    </w:p>
    <w:p w14:paraId="1F456B88" w14:textId="66B7327C" w:rsidR="00C8241F" w:rsidRDefault="00C8241F" w:rsidP="000977C1">
      <w:pPr>
        <w:spacing w:after="0" w:line="360" w:lineRule="auto"/>
        <w:ind w:firstLine="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C8241F">
        <w:rPr>
          <w:rFonts w:ascii="Times New Roman" w:eastAsia="Courier New" w:hAnsi="Times New Roman" w:cs="Times New Roman"/>
          <w:sz w:val="28"/>
          <w:szCs w:val="28"/>
        </w:rPr>
        <w:t>Каждый метод выполняет свою отдельную задачу, что соответствует принципам структурированного и читаемого кода.</w:t>
      </w:r>
      <w:r w:rsidR="002516D6">
        <w:rPr>
          <w:rFonts w:ascii="Times New Roman" w:eastAsia="Courier New" w:hAnsi="Times New Roman" w:cs="Times New Roman"/>
          <w:sz w:val="28"/>
          <w:szCs w:val="28"/>
        </w:rPr>
        <w:t xml:space="preserve"> </w:t>
      </w:r>
    </w:p>
    <w:p w14:paraId="57CCFEAC" w14:textId="24AC1F7E" w:rsidR="002516D6" w:rsidRPr="00C8241F" w:rsidRDefault="002516D6" w:rsidP="000977C1">
      <w:pPr>
        <w:spacing w:after="0" w:line="360" w:lineRule="auto"/>
        <w:ind w:firstLine="709"/>
        <w:jc w:val="both"/>
        <w:rPr>
          <w:rFonts w:ascii="Times New Roman" w:eastAsia="Courier New" w:hAnsi="Times New Roman" w:cs="Times New Roman"/>
          <w:sz w:val="28"/>
          <w:szCs w:val="28"/>
        </w:rPr>
      </w:pPr>
      <w:r>
        <w:rPr>
          <w:rFonts w:ascii="Times New Roman" w:eastAsia="Courier New" w:hAnsi="Times New Roman" w:cs="Times New Roman"/>
          <w:sz w:val="28"/>
          <w:szCs w:val="28"/>
        </w:rPr>
        <w:t>Основные методы программы:</w:t>
      </w:r>
    </w:p>
    <w:p w14:paraId="453B11DA" w14:textId="1C84B60C" w:rsidR="00C8241F" w:rsidRPr="00C8241F" w:rsidRDefault="00C8241F" w:rsidP="000977C1">
      <w:pPr>
        <w:pStyle w:val="ListParagraph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8241F">
        <w:rPr>
          <w:rFonts w:ascii="Times New Roman" w:hAnsi="Times New Roman" w:cs="Times New Roman"/>
          <w:sz w:val="28"/>
          <w:szCs w:val="28"/>
        </w:rPr>
        <w:t>button1_Click(object sender, EventArgs e) - Обработчик события для кнопки "Отправить", выполняет валидацию данных, добавляет информацию о автомобиле и запросе в базу данных, и отображает сообщения об успехе или ошибках.</w:t>
      </w:r>
    </w:p>
    <w:p w14:paraId="0628C30C" w14:textId="75F7ECB3" w:rsidR="00C8241F" w:rsidRPr="00C8241F" w:rsidRDefault="00C8241F" w:rsidP="000977C1">
      <w:pPr>
        <w:pStyle w:val="ListParagraph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8241F">
        <w:rPr>
          <w:rFonts w:ascii="Times New Roman" w:hAnsi="Times New Roman" w:cs="Times New Roman"/>
          <w:sz w:val="28"/>
          <w:szCs w:val="28"/>
        </w:rPr>
        <w:t>button1_Click - Обрабатывает нажатие кнопки для входа в систему, проверяет, заблокирован ли пользователь, валидирует введенные данные, управляет попытками входа и отображает CAPTCHA при необходимости.</w:t>
      </w:r>
    </w:p>
    <w:p w14:paraId="64CF5795" w14:textId="0B17DD6C" w:rsidR="00C8241F" w:rsidRPr="00C8241F" w:rsidRDefault="00C8241F" w:rsidP="000977C1">
      <w:pPr>
        <w:pStyle w:val="ListParagraph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8241F">
        <w:rPr>
          <w:rFonts w:ascii="Times New Roman" w:hAnsi="Times New Roman" w:cs="Times New Roman"/>
          <w:sz w:val="28"/>
          <w:szCs w:val="28"/>
        </w:rPr>
        <w:t>button2_Click - Обработчик события нажатия кнопки для удаления заявки. Проверяет, выбрана ли хотя бы одна заявка в DataGridView. Если выбрана, запрашивает подтверждение удаления. При положительном ответе вызывает метод удаления заявки и обновляет данные в таблице. Если ни одна заявка не выбрана, выводит предупреждающее сообщение.</w:t>
      </w:r>
    </w:p>
    <w:p w14:paraId="4FEC69D1" w14:textId="73DF3A3B" w:rsidR="002516D6" w:rsidRDefault="00C8241F" w:rsidP="000977C1">
      <w:pPr>
        <w:pStyle w:val="ListParagraph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8241F">
        <w:rPr>
          <w:rFonts w:ascii="Times New Roman" w:hAnsi="Times New Roman" w:cs="Times New Roman"/>
          <w:sz w:val="28"/>
          <w:szCs w:val="28"/>
        </w:rPr>
        <w:t xml:space="preserve">UpdateRequest - Метод для обновления данных заявки. Проверяет корректность введенных данных с помощью ValidateForm(). Если данные </w:t>
      </w:r>
      <w:r w:rsidRPr="00C8241F">
        <w:rPr>
          <w:rFonts w:ascii="Times New Roman" w:hAnsi="Times New Roman" w:cs="Times New Roman"/>
          <w:sz w:val="28"/>
          <w:szCs w:val="28"/>
        </w:rPr>
        <w:lastRenderedPageBreak/>
        <w:t>валидны, устанавливает соединение с базой данных и выполняет три обновляющих запроса: обновляет информацию о автомобиле, данные клиента и описание проблемы в заявке. После успешного выполнения запросов выводит сообщение об успешном обновлении, обновляет данные в родительской форме и закрывает текущую форму.</w:t>
      </w:r>
    </w:p>
    <w:p w14:paraId="56F443F0" w14:textId="14E36F17" w:rsidR="00C8241F" w:rsidRPr="002516D6" w:rsidRDefault="002516D6" w:rsidP="000977C1">
      <w:pPr>
        <w:spacing w:after="16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BBF8142" w14:textId="159C30D3" w:rsidR="00843C84" w:rsidRDefault="00AD246A" w:rsidP="000977C1">
      <w:pPr>
        <w:pStyle w:val="Heading1"/>
        <w:spacing w:before="480" w:after="240" w:line="360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36" w:name="_Toc185373946"/>
      <w:r w:rsidRPr="00AD246A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ЗАКЛЮЧЕНИЕ</w:t>
      </w:r>
      <w:bookmarkEnd w:id="36"/>
    </w:p>
    <w:p w14:paraId="234C50B0" w14:textId="66D81730" w:rsidR="00AD246A" w:rsidRPr="00AD246A" w:rsidRDefault="00AD246A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246A">
        <w:rPr>
          <w:rFonts w:ascii="Times New Roman" w:hAnsi="Times New Roman" w:cs="Times New Roman"/>
          <w:sz w:val="28"/>
          <w:szCs w:val="28"/>
        </w:rPr>
        <w:t xml:space="preserve">В результате учебной практики был создан программный продукта, который позволяет сервисам по ремонту </w:t>
      </w:r>
      <w:r>
        <w:rPr>
          <w:rFonts w:ascii="Times New Roman" w:hAnsi="Times New Roman" w:cs="Times New Roman"/>
          <w:sz w:val="28"/>
          <w:szCs w:val="28"/>
        </w:rPr>
        <w:t>автомобилей</w:t>
      </w:r>
      <w:r w:rsidR="00E957EC" w:rsidRPr="00E957EC">
        <w:rPr>
          <w:rFonts w:ascii="Times New Roman" w:hAnsi="Times New Roman" w:cs="Times New Roman"/>
          <w:sz w:val="28"/>
          <w:szCs w:val="28"/>
        </w:rPr>
        <w:t xml:space="preserve"> </w:t>
      </w:r>
      <w:r w:rsidR="00E957EC">
        <w:rPr>
          <w:rFonts w:ascii="Times New Roman" w:hAnsi="Times New Roman" w:cs="Times New Roman"/>
          <w:sz w:val="28"/>
          <w:szCs w:val="28"/>
        </w:rPr>
        <w:t xml:space="preserve">и </w:t>
      </w:r>
      <w:r w:rsidRPr="00AD246A">
        <w:rPr>
          <w:rFonts w:ascii="Times New Roman" w:hAnsi="Times New Roman" w:cs="Times New Roman"/>
          <w:sz w:val="28"/>
          <w:szCs w:val="28"/>
        </w:rPr>
        <w:t>эффективно отслеживать учет заявок на ремонт.</w:t>
      </w:r>
    </w:p>
    <w:p w14:paraId="41C034CC" w14:textId="77777777" w:rsidR="00AD246A" w:rsidRPr="00AD246A" w:rsidRDefault="00AD246A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246A">
        <w:rPr>
          <w:rFonts w:ascii="Times New Roman" w:hAnsi="Times New Roman" w:cs="Times New Roman"/>
          <w:sz w:val="28"/>
          <w:szCs w:val="28"/>
        </w:rPr>
        <w:t>Была достигнута основная цель разработки программного продукта.</w:t>
      </w:r>
    </w:p>
    <w:p w14:paraId="05B658AE" w14:textId="77777777" w:rsidR="00AD246A" w:rsidRPr="00AD246A" w:rsidRDefault="00AD246A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246A">
        <w:rPr>
          <w:rFonts w:ascii="Times New Roman" w:hAnsi="Times New Roman" w:cs="Times New Roman"/>
          <w:sz w:val="28"/>
          <w:szCs w:val="28"/>
        </w:rPr>
        <w:t>Были выполнены задачи:</w:t>
      </w:r>
    </w:p>
    <w:p w14:paraId="3F74CFD8" w14:textId="33C54FF6" w:rsidR="00AD246A" w:rsidRPr="003A7B2B" w:rsidRDefault="00AD246A" w:rsidP="000977C1">
      <w:pPr>
        <w:pStyle w:val="ListParagraph"/>
        <w:numPr>
          <w:ilvl w:val="0"/>
          <w:numId w:val="2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A7B2B">
        <w:rPr>
          <w:rFonts w:ascii="Times New Roman" w:hAnsi="Times New Roman" w:cs="Times New Roman"/>
          <w:sz w:val="28"/>
          <w:szCs w:val="28"/>
        </w:rPr>
        <w:t xml:space="preserve">Анализ предметной области. Разработка технического задания. </w:t>
      </w:r>
    </w:p>
    <w:p w14:paraId="7F5679FD" w14:textId="7BB71553" w:rsidR="00AD246A" w:rsidRPr="003A7B2B" w:rsidRDefault="00AD246A" w:rsidP="000977C1">
      <w:pPr>
        <w:pStyle w:val="ListParagraph"/>
        <w:numPr>
          <w:ilvl w:val="0"/>
          <w:numId w:val="2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A7B2B">
        <w:rPr>
          <w:rFonts w:ascii="Times New Roman" w:hAnsi="Times New Roman" w:cs="Times New Roman"/>
          <w:sz w:val="28"/>
          <w:szCs w:val="28"/>
        </w:rPr>
        <w:t>Проектирование диаграмм вариантов использования, последовательности, активности.</w:t>
      </w:r>
    </w:p>
    <w:p w14:paraId="26C2339F" w14:textId="2F965727" w:rsidR="00AD246A" w:rsidRPr="003A7B2B" w:rsidRDefault="00AD246A" w:rsidP="000977C1">
      <w:pPr>
        <w:pStyle w:val="ListParagraph"/>
        <w:numPr>
          <w:ilvl w:val="0"/>
          <w:numId w:val="2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A7B2B">
        <w:rPr>
          <w:rFonts w:ascii="Times New Roman" w:hAnsi="Times New Roman" w:cs="Times New Roman"/>
          <w:sz w:val="28"/>
          <w:szCs w:val="28"/>
        </w:rPr>
        <w:t xml:space="preserve">Моделирование структуры ПО. Проектирование интерфейса пользователя. </w:t>
      </w:r>
    </w:p>
    <w:p w14:paraId="034333A1" w14:textId="7F94E7EB" w:rsidR="00AD246A" w:rsidRPr="003A7B2B" w:rsidRDefault="00AD246A" w:rsidP="000977C1">
      <w:pPr>
        <w:pStyle w:val="ListParagraph"/>
        <w:numPr>
          <w:ilvl w:val="0"/>
          <w:numId w:val="2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A7B2B">
        <w:rPr>
          <w:rFonts w:ascii="Times New Roman" w:hAnsi="Times New Roman" w:cs="Times New Roman"/>
          <w:sz w:val="28"/>
          <w:szCs w:val="28"/>
        </w:rPr>
        <w:t>Разработка базы данных и словаря данных.</w:t>
      </w:r>
    </w:p>
    <w:p w14:paraId="44206B4C" w14:textId="17CAA4CA" w:rsidR="00AD246A" w:rsidRPr="003A7B2B" w:rsidRDefault="00AD246A" w:rsidP="000977C1">
      <w:pPr>
        <w:pStyle w:val="ListParagraph"/>
        <w:numPr>
          <w:ilvl w:val="0"/>
          <w:numId w:val="2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A7B2B">
        <w:rPr>
          <w:rFonts w:ascii="Times New Roman" w:hAnsi="Times New Roman" w:cs="Times New Roman"/>
          <w:sz w:val="28"/>
          <w:szCs w:val="28"/>
        </w:rPr>
        <w:t>Создание приложения: форма авторизации, истории входов, основных форм приложения с заявками. Разработка библиотеки классов.</w:t>
      </w:r>
    </w:p>
    <w:p w14:paraId="2AC12B37" w14:textId="0CE93FF2" w:rsidR="00AD246A" w:rsidRPr="003A7B2B" w:rsidRDefault="00AD246A" w:rsidP="000977C1">
      <w:pPr>
        <w:pStyle w:val="ListParagraph"/>
        <w:numPr>
          <w:ilvl w:val="0"/>
          <w:numId w:val="2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A7B2B">
        <w:rPr>
          <w:rFonts w:ascii="Times New Roman" w:hAnsi="Times New Roman" w:cs="Times New Roman"/>
          <w:sz w:val="28"/>
          <w:szCs w:val="28"/>
        </w:rPr>
        <w:t>Отладка программных модулей.</w:t>
      </w:r>
    </w:p>
    <w:p w14:paraId="4FA396F9" w14:textId="0316DEBF" w:rsidR="00AD246A" w:rsidRPr="003A7B2B" w:rsidRDefault="00AD246A" w:rsidP="000977C1">
      <w:pPr>
        <w:pStyle w:val="ListParagraph"/>
        <w:numPr>
          <w:ilvl w:val="0"/>
          <w:numId w:val="2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A7B2B">
        <w:rPr>
          <w:rFonts w:ascii="Times New Roman" w:hAnsi="Times New Roman" w:cs="Times New Roman"/>
          <w:sz w:val="28"/>
          <w:szCs w:val="28"/>
        </w:rPr>
        <w:t>Модульное тестирование. Создание тестовых случаев.</w:t>
      </w:r>
    </w:p>
    <w:p w14:paraId="51E3BEEC" w14:textId="16C04328" w:rsidR="00AD246A" w:rsidRPr="003A7B2B" w:rsidRDefault="00AD246A" w:rsidP="000977C1">
      <w:pPr>
        <w:pStyle w:val="ListParagraph"/>
        <w:numPr>
          <w:ilvl w:val="0"/>
          <w:numId w:val="2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A7B2B">
        <w:rPr>
          <w:rFonts w:ascii="Times New Roman" w:hAnsi="Times New Roman" w:cs="Times New Roman"/>
          <w:sz w:val="28"/>
          <w:szCs w:val="28"/>
        </w:rPr>
        <w:t xml:space="preserve">Инспекция кода на соответствие стандартам кодирования. </w:t>
      </w:r>
    </w:p>
    <w:p w14:paraId="5C65D053" w14:textId="2B8C7A3C" w:rsidR="00E262CC" w:rsidRDefault="00AD246A" w:rsidP="000977C1">
      <w:pPr>
        <w:pStyle w:val="ListParagraph"/>
        <w:numPr>
          <w:ilvl w:val="0"/>
          <w:numId w:val="2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A7B2B">
        <w:rPr>
          <w:rFonts w:ascii="Times New Roman" w:hAnsi="Times New Roman" w:cs="Times New Roman"/>
          <w:sz w:val="28"/>
          <w:szCs w:val="28"/>
        </w:rPr>
        <w:t>Подготовка отчета и размещение результатов в репозитории контроля версий.</w:t>
      </w:r>
    </w:p>
    <w:p w14:paraId="473A127C" w14:textId="77777777" w:rsidR="00E262CC" w:rsidRDefault="00E262CC" w:rsidP="000977C1">
      <w:pPr>
        <w:spacing w:after="16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69C76F6" w14:textId="5C6F46D7" w:rsidR="00AD246A" w:rsidRDefault="00E262CC" w:rsidP="000977C1">
      <w:pPr>
        <w:pStyle w:val="Heading1"/>
        <w:spacing w:before="480" w:after="240" w:line="360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37" w:name="_Toc185373947"/>
      <w:r w:rsidRPr="00E262CC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СПИСОК ИСПОЛЬЗОВАННЫХ ИСТОЧНИКОВ</w:t>
      </w:r>
      <w:bookmarkEnd w:id="37"/>
    </w:p>
    <w:p w14:paraId="63319807" w14:textId="77777777" w:rsidR="007C2D81" w:rsidRPr="007C2D81" w:rsidRDefault="007C2D81" w:rsidP="000977C1">
      <w:pPr>
        <w:numPr>
          <w:ilvl w:val="0"/>
          <w:numId w:val="30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C2D81">
        <w:rPr>
          <w:rFonts w:ascii="Times New Roman" w:hAnsi="Times New Roman" w:cs="Times New Roman"/>
          <w:color w:val="000000"/>
          <w:sz w:val="28"/>
          <w:szCs w:val="28"/>
        </w:rPr>
        <w:t>Стандарты Единой Системы Программной Документации:</w:t>
      </w:r>
    </w:p>
    <w:p w14:paraId="00A22A60" w14:textId="77777777" w:rsidR="007C2D81" w:rsidRPr="007C2D81" w:rsidRDefault="007C2D81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2D81">
        <w:rPr>
          <w:rFonts w:ascii="Times New Roman" w:hAnsi="Times New Roman" w:cs="Times New Roman"/>
          <w:sz w:val="28"/>
          <w:szCs w:val="28"/>
        </w:rPr>
        <w:t>ГОСТ 19.105-78 Общие требования к программным документам</w:t>
      </w:r>
    </w:p>
    <w:p w14:paraId="68405294" w14:textId="77777777" w:rsidR="007C2D81" w:rsidRPr="007C2D81" w:rsidRDefault="007C2D81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2D81">
        <w:rPr>
          <w:rFonts w:ascii="Times New Roman" w:hAnsi="Times New Roman" w:cs="Times New Roman"/>
          <w:sz w:val="28"/>
          <w:szCs w:val="28"/>
        </w:rPr>
        <w:t>ГОСТ 19.106-78 Требования к программным документам, выполненным печатным способом</w:t>
      </w:r>
    </w:p>
    <w:p w14:paraId="06ACF055" w14:textId="77777777" w:rsidR="007C2D81" w:rsidRPr="007C2D81" w:rsidRDefault="007C2D81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2D81">
        <w:rPr>
          <w:rFonts w:ascii="Times New Roman" w:hAnsi="Times New Roman" w:cs="Times New Roman"/>
          <w:sz w:val="28"/>
          <w:szCs w:val="28"/>
        </w:rPr>
        <w:t>ГОСТ 19.201-78 Техническое задание. Требования к содержанию и оформлению</w:t>
      </w:r>
    </w:p>
    <w:p w14:paraId="338C8F6C" w14:textId="77777777" w:rsidR="007C2D81" w:rsidRPr="007C2D81" w:rsidRDefault="007C2D81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2D81">
        <w:rPr>
          <w:rFonts w:ascii="Times New Roman" w:hAnsi="Times New Roman" w:cs="Times New Roman"/>
          <w:sz w:val="28"/>
          <w:szCs w:val="28"/>
        </w:rPr>
        <w:t>ГОСТ 19.301-78 Программа и методика испытаний. Требования к содержанию и оформлению</w:t>
      </w:r>
    </w:p>
    <w:p w14:paraId="3266F1F6" w14:textId="77777777" w:rsidR="007C2D81" w:rsidRPr="007C2D81" w:rsidRDefault="007C2D81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2D81">
        <w:rPr>
          <w:rFonts w:ascii="Times New Roman" w:hAnsi="Times New Roman" w:cs="Times New Roman"/>
          <w:sz w:val="28"/>
          <w:szCs w:val="28"/>
        </w:rPr>
        <w:t>ГОСТ 19.401-78 Текст программы. Требования к содержанию и оформлению</w:t>
      </w:r>
    </w:p>
    <w:p w14:paraId="325D2809" w14:textId="77777777" w:rsidR="007C2D81" w:rsidRPr="007C2D81" w:rsidRDefault="007C2D81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2D81">
        <w:rPr>
          <w:rFonts w:ascii="Times New Roman" w:hAnsi="Times New Roman" w:cs="Times New Roman"/>
          <w:sz w:val="28"/>
          <w:szCs w:val="28"/>
        </w:rPr>
        <w:t>ГОСТ 19.402-78 Описание программы. Требования к содержанию и оформлению</w:t>
      </w:r>
    </w:p>
    <w:p w14:paraId="3AD5A78E" w14:textId="77777777" w:rsidR="007C2D81" w:rsidRPr="007C2D81" w:rsidRDefault="007C2D81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2D81">
        <w:rPr>
          <w:rFonts w:ascii="Times New Roman" w:hAnsi="Times New Roman" w:cs="Times New Roman"/>
          <w:sz w:val="28"/>
          <w:szCs w:val="28"/>
        </w:rPr>
        <w:t>ГОСТ 19.505-79 Руководство оператора. Требования к содержанию и оформлению</w:t>
      </w:r>
    </w:p>
    <w:p w14:paraId="3189B499" w14:textId="77777777" w:rsidR="007C2D81" w:rsidRPr="007C2D81" w:rsidRDefault="007C2D81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2D81">
        <w:rPr>
          <w:rFonts w:ascii="Times New Roman" w:hAnsi="Times New Roman" w:cs="Times New Roman"/>
          <w:sz w:val="28"/>
          <w:szCs w:val="28"/>
        </w:rPr>
        <w:t>ГОСТ 19.701-90 Схемы алгоритмов, программ, данных и систем. Условные обозначения и правила выполнения</w:t>
      </w:r>
    </w:p>
    <w:p w14:paraId="0AE22C66" w14:textId="77777777" w:rsidR="007C2D81" w:rsidRPr="007C2D81" w:rsidRDefault="007C2D81" w:rsidP="000977C1">
      <w:pPr>
        <w:numPr>
          <w:ilvl w:val="0"/>
          <w:numId w:val="30"/>
        </w:numPr>
        <w:tabs>
          <w:tab w:val="left" w:pos="156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2D81">
        <w:rPr>
          <w:rFonts w:ascii="Times New Roman" w:hAnsi="Times New Roman" w:cs="Times New Roman"/>
          <w:sz w:val="28"/>
          <w:szCs w:val="28"/>
        </w:rPr>
        <w:t>Культин Н., C++ в задачах и примерах, 5-е издание, СПб: БХВ, 2020 — 656 с.</w:t>
      </w:r>
    </w:p>
    <w:p w14:paraId="21CDFE3A" w14:textId="77777777" w:rsidR="007C2D81" w:rsidRPr="007C2D81" w:rsidRDefault="007C2D81" w:rsidP="000977C1">
      <w:pPr>
        <w:numPr>
          <w:ilvl w:val="0"/>
          <w:numId w:val="30"/>
        </w:numPr>
        <w:tabs>
          <w:tab w:val="left" w:pos="156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2D81">
        <w:rPr>
          <w:rFonts w:ascii="Times New Roman" w:hAnsi="Times New Roman" w:cs="Times New Roman"/>
          <w:sz w:val="28"/>
          <w:szCs w:val="28"/>
        </w:rPr>
        <w:t>Моллер Й., Уэллингер С., C++: Полное руководство, 2-е издание, М: Вильямс, 2019 — 880 с.</w:t>
      </w:r>
    </w:p>
    <w:p w14:paraId="769EC13F" w14:textId="77777777" w:rsidR="007C2D81" w:rsidRPr="007C2D81" w:rsidRDefault="007C2D81" w:rsidP="000977C1">
      <w:pPr>
        <w:numPr>
          <w:ilvl w:val="0"/>
          <w:numId w:val="30"/>
        </w:numPr>
        <w:tabs>
          <w:tab w:val="left" w:pos="156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2D81">
        <w:rPr>
          <w:rFonts w:ascii="Times New Roman" w:hAnsi="Times New Roman" w:cs="Times New Roman"/>
          <w:sz w:val="28"/>
          <w:szCs w:val="28"/>
        </w:rPr>
        <w:t>Харрисон Л., Qt 5: Графика и создание интерфейсов, М: ДМК Пресс, 2018 — 560 с.</w:t>
      </w:r>
    </w:p>
    <w:p w14:paraId="43688758" w14:textId="77777777" w:rsidR="007C2D81" w:rsidRPr="007C2D81" w:rsidRDefault="007C2D81" w:rsidP="000977C1">
      <w:pPr>
        <w:numPr>
          <w:ilvl w:val="0"/>
          <w:numId w:val="30"/>
        </w:numPr>
        <w:pBdr>
          <w:top w:val="nil"/>
          <w:left w:val="nil"/>
          <w:bottom w:val="nil"/>
          <w:right w:val="nil"/>
          <w:between w:val="nil"/>
        </w:pBdr>
        <w:tabs>
          <w:tab w:val="left" w:pos="156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C2D81">
        <w:rPr>
          <w:rFonts w:ascii="Times New Roman" w:hAnsi="Times New Roman" w:cs="Times New Roman"/>
          <w:sz w:val="28"/>
          <w:szCs w:val="28"/>
        </w:rPr>
        <w:t xml:space="preserve">Документация по Qt [Электронный ресурс] — URL: https://doc.qt.io/qt-5/gettingstarted.html (дата обращения: </w:t>
      </w:r>
      <w:r w:rsidRPr="0073165E">
        <w:rPr>
          <w:rFonts w:ascii="Times New Roman" w:hAnsi="Times New Roman" w:cs="Times New Roman"/>
          <w:sz w:val="28"/>
          <w:szCs w:val="28"/>
          <w:highlight w:val="yellow"/>
        </w:rPr>
        <w:t>04.10</w:t>
      </w:r>
      <w:r w:rsidRPr="007C2D81">
        <w:rPr>
          <w:rFonts w:ascii="Times New Roman" w:hAnsi="Times New Roman" w:cs="Times New Roman"/>
          <w:sz w:val="28"/>
          <w:szCs w:val="28"/>
        </w:rPr>
        <w:t>.2024)</w:t>
      </w:r>
    </w:p>
    <w:p w14:paraId="1E667181" w14:textId="7B708088" w:rsidR="00A77A1C" w:rsidRDefault="00A77A1C" w:rsidP="000977C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5FFE5E2" w14:textId="77777777" w:rsidR="00A77A1C" w:rsidRDefault="00A77A1C" w:rsidP="000977C1">
      <w:pPr>
        <w:spacing w:after="16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BEA6D50" w14:textId="390092E4" w:rsidR="00E262CC" w:rsidRDefault="00A77A1C" w:rsidP="000977C1">
      <w:pPr>
        <w:pStyle w:val="Heading1"/>
        <w:spacing w:before="480" w:after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38" w:name="_Toc185373948"/>
      <w:r w:rsidRPr="00A77A1C">
        <w:rPr>
          <w:rFonts w:ascii="Times New Roman" w:hAnsi="Times New Roman" w:cs="Times New Roman"/>
          <w:color w:val="auto"/>
          <w:sz w:val="28"/>
          <w:szCs w:val="28"/>
        </w:rPr>
        <w:lastRenderedPageBreak/>
        <w:t>Приложение А</w:t>
      </w:r>
      <w:bookmarkEnd w:id="38"/>
    </w:p>
    <w:p w14:paraId="1C7CDA5C" w14:textId="57EEEC14" w:rsidR="00A77A1C" w:rsidRDefault="00A77A1C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справочное)</w:t>
      </w:r>
    </w:p>
    <w:p w14:paraId="605375F3" w14:textId="37A90C38" w:rsidR="00541752" w:rsidRPr="00722112" w:rsidRDefault="002516D6" w:rsidP="000977C1">
      <w:pPr>
        <w:spacing w:after="36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Скрипт</w:t>
      </w:r>
      <w:r w:rsidRPr="00722112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БД</w:t>
      </w:r>
    </w:p>
    <w:p w14:paraId="4EB721F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Create table 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sers(</w:t>
      </w:r>
      <w:proofErr w:type="gramEnd"/>
    </w:p>
    <w:p w14:paraId="629F2DD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ab/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ser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int 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identity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1,1) PRIMARY KEY,</w:t>
      </w:r>
    </w:p>
    <w:p w14:paraId="0FAD750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ab/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fio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VARCHAR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100),</w:t>
      </w:r>
    </w:p>
    <w:p w14:paraId="0C6F800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ab/>
        <w:t xml:space="preserve">phone 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VARCHAR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20),</w:t>
      </w:r>
    </w:p>
    <w:p w14:paraId="2C8FA1BA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ab/>
        <w:t xml:space="preserve">login 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varchar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50) unique not null,</w:t>
      </w:r>
    </w:p>
    <w:p w14:paraId="1D3C28DA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ab/>
        <w:t xml:space="preserve">password 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varchar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50) not null,</w:t>
      </w:r>
    </w:p>
    <w:p w14:paraId="27F7E33A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ab/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ole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int,</w:t>
      </w:r>
    </w:p>
    <w:p w14:paraId="6BD4EC1A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ab/>
        <w:t>foreign key 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ole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 references Roles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ole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62729EF3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6248B3B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insert into Users 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fio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phone, login, password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ole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 values</w:t>
      </w:r>
    </w:p>
    <w:p w14:paraId="1A23020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('Касаткин Егор Сергеевич','89114761098','login1','pass1',1),</w:t>
      </w:r>
    </w:p>
    <w:p w14:paraId="4C11366F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('Белов Сергей Иванович','89116588913','login2','pass2',2),</w:t>
      </w:r>
    </w:p>
    <w:p w14:paraId="4B621824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('Наумов Владимир Владимирович','89113450908','login3','pass3',2),</w:t>
      </w:r>
    </w:p>
    <w:p w14:paraId="0D44F26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('Герасимова Ульяна Андреевна','89116009141','login4','pass4',3),</w:t>
      </w:r>
    </w:p>
    <w:p w14:paraId="2914EEC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('Ильин Юрий Петрович','89113098701','login5','pass5',3),</w:t>
      </w:r>
    </w:p>
    <w:p w14:paraId="231A18F3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('Иванов Иван Иванович','89114670981','login11','pass11',4),</w:t>
      </w:r>
    </w:p>
    <w:p w14:paraId="3B3BDA0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('Петров Петр Петрович','89116729812','login12','pass12',4),</w:t>
      </w:r>
    </w:p>
    <w:p w14:paraId="0E76B8CB" w14:textId="0227F76B" w:rsidR="00541752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('Сидоров Сергей Сидорович','89110987654','login13','pass13',2);</w:t>
      </w:r>
    </w:p>
    <w:p w14:paraId="0B575C7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Create table 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Roles(</w:t>
      </w:r>
      <w:proofErr w:type="gramEnd"/>
    </w:p>
    <w:p w14:paraId="31833BF7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ab/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role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int 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identity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1,1) primary key,</w:t>
      </w:r>
    </w:p>
    <w:p w14:paraId="12A03A7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ab/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roleNam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VARCHAR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50) not null</w:t>
      </w:r>
    </w:p>
    <w:p w14:paraId="27EEAE0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;</w:t>
      </w:r>
    </w:p>
    <w:p w14:paraId="0A965BF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insert into Roles 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roleNam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 values</w:t>
      </w:r>
    </w:p>
    <w:p w14:paraId="4552F96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>('Менеджер'),</w:t>
      </w:r>
    </w:p>
    <w:p w14:paraId="1B35F89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>('Автомеханик'),</w:t>
      </w:r>
    </w:p>
    <w:p w14:paraId="008ED0D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>('Оператор'),</w:t>
      </w:r>
    </w:p>
    <w:p w14:paraId="411BA742" w14:textId="01ED7D21" w:rsid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>('Заказчик');</w:t>
      </w:r>
    </w:p>
    <w:p w14:paraId="44C6174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create table 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ars(</w:t>
      </w:r>
      <w:proofErr w:type="gramEnd"/>
    </w:p>
    <w:p w14:paraId="7E76EBD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ab/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ar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int 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identity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1,1) primary key,</w:t>
      </w:r>
    </w:p>
    <w:p w14:paraId="3343293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ab/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arTyp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varchar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50) not null,</w:t>
      </w:r>
    </w:p>
    <w:p w14:paraId="329027B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ab/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arModel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varchar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50) not null</w:t>
      </w:r>
    </w:p>
    <w:p w14:paraId="5F50C5C3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;</w:t>
      </w:r>
    </w:p>
    <w:p w14:paraId="38BFB6B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insert into Cars 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arTyp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arModel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 values</w:t>
      </w:r>
    </w:p>
    <w:p w14:paraId="2DD13B0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'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>Легковая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','Toyota Supra'),</w:t>
      </w:r>
    </w:p>
    <w:p w14:paraId="4ED296B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'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>Легковая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','Mitsubishi Lancer'),</w:t>
      </w:r>
    </w:p>
    <w:p w14:paraId="7FECF17F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'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>Легковая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','Tesla Model 3'),</w:t>
      </w:r>
    </w:p>
    <w:p w14:paraId="3FF9A17A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'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>Легковая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','Tesla Model X'),</w:t>
      </w:r>
    </w:p>
    <w:p w14:paraId="4BA07C89" w14:textId="66B4A766" w:rsid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>('Грузовая','УАЗ 2360');</w:t>
      </w:r>
    </w:p>
    <w:p w14:paraId="1B7D48A4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create table 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Statuses(</w:t>
      </w:r>
      <w:proofErr w:type="gramEnd"/>
    </w:p>
    <w:p w14:paraId="305883CF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ab/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status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int 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identity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1,1) primary key,</w:t>
      </w:r>
    </w:p>
    <w:p w14:paraId="4EC579EF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lastRenderedPageBreak/>
        <w:tab/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statusNam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varchar (50) not null</w:t>
      </w:r>
    </w:p>
    <w:p w14:paraId="08E3A89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;</w:t>
      </w:r>
    </w:p>
    <w:p w14:paraId="20C71F0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insert into Statuses 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statusNam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 values</w:t>
      </w:r>
    </w:p>
    <w:p w14:paraId="11FEA45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>('Новая заявка'),</w:t>
      </w:r>
    </w:p>
    <w:p w14:paraId="70F3720C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>('В процессе ремонта'),</w:t>
      </w:r>
    </w:p>
    <w:p w14:paraId="7BD00740" w14:textId="466B2B66" w:rsidR="00E957EC" w:rsidRPr="003B4A50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3B4A5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'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>Готов</w:t>
      </w:r>
      <w:r w:rsidRPr="003B4A5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>к</w:t>
      </w:r>
      <w:r w:rsidRPr="003B4A5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>выдаче</w:t>
      </w:r>
      <w:r w:rsidRPr="003B4A50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');</w:t>
      </w:r>
    </w:p>
    <w:p w14:paraId="10FEBD9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reate table Requests (</w:t>
      </w:r>
    </w:p>
    <w:p w14:paraId="17BB07B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requests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int 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identity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1,1) primary key,</w:t>
      </w:r>
    </w:p>
    <w:p w14:paraId="7D23DF7A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startDat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date not null,</w:t>
      </w:r>
    </w:p>
    <w:p w14:paraId="64415004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ar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int,</w:t>
      </w:r>
    </w:p>
    <w:p w14:paraId="38A79DA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problemDescription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text not null,</w:t>
      </w:r>
    </w:p>
    <w:p w14:paraId="1158786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status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int,</w:t>
      </w:r>
    </w:p>
    <w:p w14:paraId="0A0F9B47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omplectionDat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date,</w:t>
      </w:r>
    </w:p>
    <w:p w14:paraId="13C4AB7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master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int,</w:t>
      </w:r>
    </w:p>
    <w:p w14:paraId="7AF1CDD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lien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int,</w:t>
      </w:r>
    </w:p>
    <w:p w14:paraId="2971948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foreign key 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ar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 references Cars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ar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,</w:t>
      </w:r>
    </w:p>
    <w:p w14:paraId="055B011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foreign key 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status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 references Statuses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status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,</w:t>
      </w:r>
    </w:p>
    <w:p w14:paraId="0F459C3C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foreign key 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master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 references Users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er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,</w:t>
      </w:r>
    </w:p>
    <w:p w14:paraId="7C876B3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foreign key 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lien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 references Users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er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</w:t>
      </w:r>
    </w:p>
    <w:p w14:paraId="7228C00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;</w:t>
      </w:r>
    </w:p>
    <w:p w14:paraId="205C668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insert into Requests 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startDat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ar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problemDescription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status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omplectionDat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master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lien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 values</w:t>
      </w:r>
    </w:p>
    <w:p w14:paraId="13D503C3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>('2024-09-09',1,'Отказали тормоза.',2,NULL,2,6),</w:t>
      </w:r>
    </w:p>
    <w:p w14:paraId="6DFDF95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>('2024-10-10',2,'Замена масла.',2,NULL,3,7),</w:t>
      </w:r>
    </w:p>
    <w:p w14:paraId="4353BD4C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>('2024-11-11',3,'В салоне запах бензина.',3,'2024-11-12',3,8),</w:t>
      </w:r>
    </w:p>
    <w:p w14:paraId="7E91F11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>('2024-10-10',4,'Проблемно крутится руль',1,NULL,NULL,7),</w:t>
      </w:r>
    </w:p>
    <w:p w14:paraId="71E1927E" w14:textId="3FDAC916" w:rsid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>('2024-11-11',5,'Проблемно крутится руль',1,NULL,NULL,8);</w:t>
      </w:r>
    </w:p>
    <w:p w14:paraId="1F4BB89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create table 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omments(</w:t>
      </w:r>
      <w:proofErr w:type="gramEnd"/>
    </w:p>
    <w:p w14:paraId="36F62C9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ommen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int 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identity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1,1) primary key,</w:t>
      </w:r>
    </w:p>
    <w:p w14:paraId="1D19504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message text not null,</w:t>
      </w:r>
    </w:p>
    <w:p w14:paraId="6F28BEA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master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int,</w:t>
      </w:r>
    </w:p>
    <w:p w14:paraId="0927F6BA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reques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int,</w:t>
      </w:r>
    </w:p>
    <w:p w14:paraId="5D30E50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foreign key 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master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 references Users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er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,</w:t>
      </w:r>
    </w:p>
    <w:p w14:paraId="37D03FB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foreign key 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reques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 references Requests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requests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</w:t>
      </w:r>
    </w:p>
    <w:p w14:paraId="4B297CCA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;</w:t>
      </w:r>
    </w:p>
    <w:p w14:paraId="11A5306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insert into Comments (message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master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reques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 values</w:t>
      </w:r>
    </w:p>
    <w:p w14:paraId="093E527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>('Очень странно.',2,1),</w:t>
      </w:r>
    </w:p>
    <w:p w14:paraId="36EE1C1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>('Будем разбираться!',3,2),</w:t>
      </w:r>
    </w:p>
    <w:p w14:paraId="7FD681F4" w14:textId="67B839B4" w:rsid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>('Будем разбираться!',3,3);</w:t>
      </w:r>
    </w:p>
    <w:p w14:paraId="412A0AA5" w14:textId="77777777" w:rsidR="00E957EC" w:rsidRDefault="00E957EC" w:rsidP="000977C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6DD77D4" w14:textId="77777777" w:rsidR="00541752" w:rsidRDefault="00541752" w:rsidP="000977C1">
      <w:pPr>
        <w:spacing w:after="16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7A7AB8E" w14:textId="386E27E1" w:rsidR="00541752" w:rsidRPr="00541752" w:rsidRDefault="00541752" w:rsidP="000977C1">
      <w:pPr>
        <w:pStyle w:val="Heading1"/>
        <w:spacing w:before="480" w:after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39" w:name="_Toc185373949"/>
      <w:r w:rsidRPr="00541752">
        <w:rPr>
          <w:rFonts w:ascii="Times New Roman" w:hAnsi="Times New Roman" w:cs="Times New Roman"/>
          <w:color w:val="auto"/>
          <w:sz w:val="28"/>
          <w:szCs w:val="28"/>
        </w:rPr>
        <w:lastRenderedPageBreak/>
        <w:t>Приложение Б</w:t>
      </w:r>
      <w:bookmarkEnd w:id="39"/>
    </w:p>
    <w:p w14:paraId="2AEAADE5" w14:textId="10A28995" w:rsidR="00541752" w:rsidRDefault="00541752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справочное)</w:t>
      </w:r>
    </w:p>
    <w:p w14:paraId="47D7BAB0" w14:textId="4EA29A8C" w:rsidR="00541752" w:rsidRPr="00541752" w:rsidRDefault="002516D6" w:rsidP="000977C1">
      <w:pPr>
        <w:spacing w:after="36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Библиотека классов</w:t>
      </w:r>
    </w:p>
    <w:p w14:paraId="12806D1B" w14:textId="5655BEC0" w:rsidR="00541752" w:rsidRPr="003B4A50" w:rsidRDefault="00857EE2" w:rsidP="000977C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0709E">
        <w:rPr>
          <w:rFonts w:ascii="Times New Roman" w:hAnsi="Times New Roman" w:cs="Times New Roman"/>
          <w:sz w:val="28"/>
          <w:szCs w:val="28"/>
        </w:rPr>
        <w:t>Файл</w:t>
      </w:r>
      <w:r w:rsidRPr="003B4A50">
        <w:rPr>
          <w:rFonts w:ascii="Times New Roman" w:hAnsi="Times New Roman" w:cs="Times New Roman"/>
          <w:sz w:val="28"/>
          <w:szCs w:val="28"/>
        </w:rPr>
        <w:t xml:space="preserve"> «</w:t>
      </w:r>
      <w:r w:rsidRPr="0040709E">
        <w:rPr>
          <w:rFonts w:ascii="Times New Roman" w:hAnsi="Times New Roman" w:cs="Times New Roman"/>
          <w:sz w:val="28"/>
          <w:szCs w:val="28"/>
          <w:lang w:val="en-US"/>
        </w:rPr>
        <w:t>Class</w:t>
      </w:r>
      <w:r w:rsidRPr="003B4A50">
        <w:rPr>
          <w:rFonts w:ascii="Times New Roman" w:hAnsi="Times New Roman" w:cs="Times New Roman"/>
          <w:sz w:val="28"/>
          <w:szCs w:val="28"/>
        </w:rPr>
        <w:t>1.</w:t>
      </w:r>
      <w:r w:rsidRPr="0040709E">
        <w:rPr>
          <w:rFonts w:ascii="Times New Roman" w:hAnsi="Times New Roman" w:cs="Times New Roman"/>
          <w:sz w:val="28"/>
          <w:szCs w:val="28"/>
          <w:lang w:val="en-US"/>
        </w:rPr>
        <w:t>cs</w:t>
      </w:r>
      <w:r w:rsidRPr="003B4A50">
        <w:rPr>
          <w:rFonts w:ascii="Times New Roman" w:hAnsi="Times New Roman" w:cs="Times New Roman"/>
          <w:sz w:val="28"/>
          <w:szCs w:val="28"/>
        </w:rPr>
        <w:t>»:</w:t>
      </w:r>
    </w:p>
    <w:p w14:paraId="023E9DCC" w14:textId="77777777" w:rsidR="00E957EC" w:rsidRPr="00E957EC" w:rsidRDefault="00E957EC" w:rsidP="000977C1">
      <w:pPr>
        <w:spacing w:after="160" w:line="360" w:lineRule="auto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sing System;</w:t>
      </w:r>
    </w:p>
    <w:p w14:paraId="373858C7" w14:textId="77777777" w:rsidR="00E957EC" w:rsidRPr="00E957EC" w:rsidRDefault="00E957EC" w:rsidP="000977C1">
      <w:pPr>
        <w:spacing w:after="160" w:line="360" w:lineRule="auto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07B29095" w14:textId="77777777" w:rsidR="00E957EC" w:rsidRPr="00E957EC" w:rsidRDefault="00E957EC" w:rsidP="000977C1">
      <w:pPr>
        <w:spacing w:after="160" w:line="360" w:lineRule="auto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namespace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rMechanicLibrary</w:t>
      </w:r>
      <w:proofErr w:type="spellEnd"/>
    </w:p>
    <w:p w14:paraId="686156C7" w14:textId="77777777" w:rsidR="00E957EC" w:rsidRPr="00E957EC" w:rsidRDefault="00E957EC" w:rsidP="000977C1">
      <w:pPr>
        <w:spacing w:after="160" w:line="360" w:lineRule="auto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{</w:t>
      </w:r>
    </w:p>
    <w:p w14:paraId="794B0866" w14:textId="77777777" w:rsidR="00E957EC" w:rsidRPr="00E957EC" w:rsidRDefault="00E957EC" w:rsidP="000977C1">
      <w:pPr>
        <w:spacing w:after="160" w:line="360" w:lineRule="auto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public static class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erviceCalculator</w:t>
      </w:r>
      <w:proofErr w:type="spellEnd"/>
    </w:p>
    <w:p w14:paraId="4E8E37C6" w14:textId="77777777" w:rsidR="00E957EC" w:rsidRPr="00E957EC" w:rsidRDefault="00E957EC" w:rsidP="000977C1">
      <w:pPr>
        <w:spacing w:after="160" w:line="360" w:lineRule="auto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{</w:t>
      </w:r>
    </w:p>
    <w:p w14:paraId="40FE978C" w14:textId="77777777" w:rsidR="00E957EC" w:rsidRPr="00E957EC" w:rsidRDefault="00E957EC" w:rsidP="000977C1">
      <w:pPr>
        <w:spacing w:after="160" w:line="360" w:lineRule="auto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ublic static double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lculateServiceCos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double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laborCos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double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partsCos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double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arkupPercentag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0208AFED" w14:textId="77777777" w:rsidR="00E957EC" w:rsidRPr="00E957EC" w:rsidRDefault="00E957EC" w:rsidP="000977C1">
      <w:pPr>
        <w:spacing w:after="160" w:line="360" w:lineRule="auto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2251D750" w14:textId="77777777" w:rsidR="00E957EC" w:rsidRPr="00E957EC" w:rsidRDefault="00E957EC" w:rsidP="000977C1">
      <w:pPr>
        <w:spacing w:after="160" w:line="360" w:lineRule="auto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double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otalCos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laborCos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+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partsCos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38BDE518" w14:textId="77777777" w:rsidR="00E957EC" w:rsidRPr="00E957EC" w:rsidRDefault="00E957EC" w:rsidP="000977C1">
      <w:pPr>
        <w:spacing w:after="160" w:line="360" w:lineRule="auto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double markup =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otalCos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* 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arkupPercentag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/ 100);</w:t>
      </w:r>
    </w:p>
    <w:p w14:paraId="680A89B5" w14:textId="77777777" w:rsidR="00E957EC" w:rsidRPr="00E957EC" w:rsidRDefault="00E957EC" w:rsidP="000977C1">
      <w:pPr>
        <w:spacing w:after="160" w:line="360" w:lineRule="auto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return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otalCos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+ markup;</w:t>
      </w:r>
    </w:p>
    <w:p w14:paraId="7751C33C" w14:textId="77777777" w:rsidR="00E957EC" w:rsidRPr="00E957EC" w:rsidRDefault="00E957EC" w:rsidP="000977C1">
      <w:pPr>
        <w:spacing w:after="160" w:line="360" w:lineRule="auto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16BBD6E0" w14:textId="77777777" w:rsidR="00E957EC" w:rsidRPr="00E957EC" w:rsidRDefault="00E957EC" w:rsidP="000977C1">
      <w:pPr>
        <w:spacing w:after="160" w:line="360" w:lineRule="auto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3F2F0F70" w14:textId="77777777" w:rsidR="00E957EC" w:rsidRPr="00E957EC" w:rsidRDefault="00E957EC" w:rsidP="000977C1">
      <w:pPr>
        <w:spacing w:after="160" w:line="360" w:lineRule="auto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ublic static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imeSpan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lculateServiceTim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in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numberOfTask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imeSpan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imePerTask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0B702125" w14:textId="77777777" w:rsidR="00E957EC" w:rsidRPr="00E957EC" w:rsidRDefault="00E957EC" w:rsidP="000977C1">
      <w:pPr>
        <w:spacing w:after="160" w:line="360" w:lineRule="auto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67B439AB" w14:textId="77777777" w:rsidR="00E957EC" w:rsidRPr="00E957EC" w:rsidRDefault="00E957EC" w:rsidP="000977C1">
      <w:pPr>
        <w:spacing w:after="160" w:line="360" w:lineRule="auto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return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imeSpan.FromTick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numberOfTask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*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imePerTask.Tick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08153BED" w14:textId="77777777" w:rsidR="00E957EC" w:rsidRPr="00E957EC" w:rsidRDefault="00E957EC" w:rsidP="000977C1">
      <w:pPr>
        <w:spacing w:after="160" w:line="360" w:lineRule="auto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31A8AEAB" w14:textId="77777777" w:rsidR="00E957EC" w:rsidRPr="00E957EC" w:rsidRDefault="00E957EC" w:rsidP="000977C1">
      <w:pPr>
        <w:spacing w:after="160" w:line="360" w:lineRule="auto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2F41991C" w14:textId="77777777" w:rsidR="00E957EC" w:rsidRPr="00E957EC" w:rsidRDefault="00E957EC" w:rsidP="000977C1">
      <w:pPr>
        <w:spacing w:after="160" w:line="360" w:lineRule="auto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ublic static double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lculateDiscountedPric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double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originalPric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double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iscountPercentag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029B897D" w14:textId="77777777" w:rsidR="00E957EC" w:rsidRPr="003B4A50" w:rsidRDefault="00E957EC" w:rsidP="000977C1">
      <w:pPr>
        <w:spacing w:after="160" w:line="360" w:lineRule="auto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</w:t>
      </w: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{</w:t>
      </w:r>
    </w:p>
    <w:p w14:paraId="23F62A5F" w14:textId="77777777" w:rsidR="00E957EC" w:rsidRPr="003B4A50" w:rsidRDefault="00E957EC" w:rsidP="000977C1">
      <w:pPr>
        <w:spacing w:after="160" w:line="360" w:lineRule="auto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return </w:t>
      </w:r>
      <w:proofErr w:type="spellStart"/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originalPrice</w:t>
      </w:r>
      <w:proofErr w:type="spellEnd"/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- (</w:t>
      </w:r>
      <w:proofErr w:type="spellStart"/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originalPrice</w:t>
      </w:r>
      <w:proofErr w:type="spellEnd"/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* (</w:t>
      </w:r>
      <w:proofErr w:type="spellStart"/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iscountPercentage</w:t>
      </w:r>
      <w:proofErr w:type="spellEnd"/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/ 100));</w:t>
      </w:r>
    </w:p>
    <w:p w14:paraId="35C44D90" w14:textId="77777777" w:rsidR="00E957EC" w:rsidRPr="003B4A50" w:rsidRDefault="00E957EC" w:rsidP="000977C1">
      <w:pPr>
        <w:spacing w:after="160" w:line="360" w:lineRule="auto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12B995A3" w14:textId="63963C9C" w:rsidR="00C00711" w:rsidRPr="003B4A50" w:rsidRDefault="00E957EC" w:rsidP="000977C1">
      <w:pPr>
        <w:spacing w:after="16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}}</w:t>
      </w:r>
      <w:r w:rsidR="00C00711" w:rsidRPr="003B4A50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61CED22F" w14:textId="31220A80" w:rsidR="00857EE2" w:rsidRPr="003B4A50" w:rsidRDefault="00C00711" w:rsidP="000977C1">
      <w:pPr>
        <w:pStyle w:val="Heading1"/>
        <w:spacing w:before="480" w:after="0" w:line="360" w:lineRule="auto"/>
        <w:contextualSpacing/>
        <w:jc w:val="center"/>
        <w:rPr>
          <w:rFonts w:ascii="Times New Roman" w:hAnsi="Times New Roman" w:cs="Times New Roman"/>
          <w:color w:val="auto"/>
          <w:sz w:val="28"/>
          <w:szCs w:val="28"/>
          <w:lang w:val="en-US"/>
        </w:rPr>
      </w:pPr>
      <w:bookmarkStart w:id="40" w:name="_Toc185373950"/>
      <w:r w:rsidRPr="00C00711">
        <w:rPr>
          <w:rFonts w:ascii="Times New Roman" w:hAnsi="Times New Roman" w:cs="Times New Roman"/>
          <w:color w:val="auto"/>
          <w:sz w:val="28"/>
          <w:szCs w:val="28"/>
        </w:rPr>
        <w:lastRenderedPageBreak/>
        <w:t>Приложение</w:t>
      </w:r>
      <w:r w:rsidRPr="003B4A50">
        <w:rPr>
          <w:rFonts w:ascii="Times New Roman" w:hAnsi="Times New Roman" w:cs="Times New Roman"/>
          <w:color w:val="auto"/>
          <w:sz w:val="28"/>
          <w:szCs w:val="28"/>
          <w:lang w:val="en-US"/>
        </w:rPr>
        <w:t xml:space="preserve"> </w:t>
      </w:r>
      <w:r w:rsidRPr="00C00711">
        <w:rPr>
          <w:rFonts w:ascii="Times New Roman" w:hAnsi="Times New Roman" w:cs="Times New Roman"/>
          <w:color w:val="auto"/>
          <w:sz w:val="28"/>
          <w:szCs w:val="28"/>
        </w:rPr>
        <w:t>В</w:t>
      </w:r>
      <w:bookmarkEnd w:id="40"/>
    </w:p>
    <w:p w14:paraId="0B5B27DE" w14:textId="62EC6324" w:rsidR="00C00711" w:rsidRDefault="00C00711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справочное)</w:t>
      </w:r>
    </w:p>
    <w:p w14:paraId="669B675B" w14:textId="5E35C5A6" w:rsidR="00C00711" w:rsidRDefault="00C00711" w:rsidP="000977C1">
      <w:pPr>
        <w:spacing w:after="36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C00711">
        <w:rPr>
          <w:rFonts w:ascii="Times New Roman" w:hAnsi="Times New Roman" w:cs="Times New Roman"/>
          <w:b/>
          <w:bCs/>
          <w:sz w:val="28"/>
          <w:szCs w:val="28"/>
        </w:rPr>
        <w:t>Исходный код</w:t>
      </w:r>
    </w:p>
    <w:p w14:paraId="3ABE80EF" w14:textId="4D9B2117" w:rsidR="00C00711" w:rsidRPr="00D43033" w:rsidRDefault="00D66355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айл </w:t>
      </w:r>
      <w:r w:rsidRPr="00401BB8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401BB8">
        <w:rPr>
          <w:rFonts w:ascii="Times New Roman" w:hAnsi="Times New Roman" w:cs="Times New Roman"/>
          <w:sz w:val="28"/>
          <w:szCs w:val="28"/>
          <w:lang w:val="en-US"/>
        </w:rPr>
        <w:t>addRequests</w:t>
      </w:r>
      <w:proofErr w:type="spellEnd"/>
      <w:r w:rsidRPr="00401BB8">
        <w:rPr>
          <w:rFonts w:ascii="Times New Roman" w:hAnsi="Times New Roman" w:cs="Times New Roman"/>
          <w:sz w:val="28"/>
          <w:szCs w:val="28"/>
        </w:rPr>
        <w:t>.</w:t>
      </w:r>
      <w:r w:rsidRPr="00401BB8">
        <w:rPr>
          <w:rFonts w:ascii="Times New Roman" w:hAnsi="Times New Roman" w:cs="Times New Roman"/>
          <w:sz w:val="28"/>
          <w:szCs w:val="28"/>
          <w:lang w:val="en-US"/>
        </w:rPr>
        <w:t>cs</w:t>
      </w:r>
      <w:r w:rsidRPr="00401BB8">
        <w:rPr>
          <w:rFonts w:ascii="Times New Roman" w:hAnsi="Times New Roman" w:cs="Times New Roman"/>
          <w:sz w:val="28"/>
          <w:szCs w:val="28"/>
        </w:rPr>
        <w:t>»:</w:t>
      </w:r>
    </w:p>
    <w:p w14:paraId="647D0BF6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sing System;</w:t>
      </w:r>
    </w:p>
    <w:p w14:paraId="2C40C74B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using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ystem.Data.SqlClient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4C2A4370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using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ystem.Windows.Forms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0C6A0C90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5B70A0DD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namespace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уп</w:t>
      </w:r>
    </w:p>
    <w:p w14:paraId="0AD8331A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{</w:t>
      </w:r>
    </w:p>
    <w:p w14:paraId="232D26BE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public partial class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ddReques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: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Form</w:t>
      </w:r>
    </w:p>
    <w:p w14:paraId="163406A4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{</w:t>
      </w:r>
    </w:p>
    <w:p w14:paraId="64EF7D38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in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en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52A3BDA9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6EAFE0F2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ublic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ddReques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in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en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6C559AF9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2B27346D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InitializeComponen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1A12F7B7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LoadProblem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64B5F135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his.clientID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en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32F37444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}</w:t>
      </w:r>
    </w:p>
    <w:p w14:paraId="40C031C4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</w:p>
    <w:p w14:paraId="2841F69C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// Метод для загрузки списка проблем в ComboBox</w:t>
      </w:r>
    </w:p>
    <w:p w14:paraId="059E8050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private void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LoadProblem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2CAD3509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0BD8680C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mboBox1.Items.AddRange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new object[]</w:t>
      </w:r>
    </w:p>
    <w:p w14:paraId="081C5CAB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{</w:t>
      </w:r>
    </w:p>
    <w:p w14:paraId="431BCA76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"Отказали тормоза", "В салоне пахнет бензином", "Руль плохо крутится",</w:t>
      </w:r>
    </w:p>
    <w:p w14:paraId="1C32EF81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"Двигатель стучит", "Не заводится", "Проблемы с электроникой",</w:t>
      </w:r>
    </w:p>
    <w:p w14:paraId="691AEB26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"Проблемы с трансмиссией", "Шум в колесах", "Течет масло",</w:t>
      </w:r>
    </w:p>
    <w:p w14:paraId="48BBEEFD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"Проблемы с подвеской"</w:t>
      </w:r>
    </w:p>
    <w:p w14:paraId="6CCC461C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});</w:t>
      </w:r>
    </w:p>
    <w:p w14:paraId="73AA9715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}</w:t>
      </w:r>
    </w:p>
    <w:p w14:paraId="7272E4A8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</w:p>
    <w:p w14:paraId="3CBAEDC1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// Метод для валидации введённых данных</w:t>
      </w:r>
    </w:p>
    <w:p w14:paraId="6A3FCE2B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private bool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ValidateForm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2CD52548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080416F2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if (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ring.IsNullOrWhiteSpac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extBoxCarType.Tex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)</w:t>
      </w:r>
    </w:p>
    <w:p w14:paraId="1FF108F3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7CF10D3E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.Show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Введите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вид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автомобиля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.", "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Ошибка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Buttons.OK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Icon.Warning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469601DA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return false;</w:t>
      </w:r>
    </w:p>
    <w:p w14:paraId="03D1EBA1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lastRenderedPageBreak/>
        <w:t xml:space="preserve">            }</w:t>
      </w:r>
    </w:p>
    <w:p w14:paraId="27493464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3E6B9CF2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if (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ring.IsNullOrWhiteSpac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extBoxCarModel.Tex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)</w:t>
      </w:r>
    </w:p>
    <w:p w14:paraId="4170C7BB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1EAB2647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.Show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Введите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модель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автомобиля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.", "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Ошибка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Buttons.OK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Icon.Warning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26E8475D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return false;</w:t>
      </w:r>
    </w:p>
    <w:p w14:paraId="38067EE5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6C3EF54D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46556A35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if (comboBox1.SelectedIndex == -1)</w:t>
      </w:r>
    </w:p>
    <w:p w14:paraId="55D847FF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654EEC2F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.Show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Выберите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проблему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автомобиля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.", "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Ошибка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Buttons.OK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Icon.Warning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1FC7AC28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return false;</w:t>
      </w:r>
    </w:p>
    <w:p w14:paraId="4A242F48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6936B233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return true;</w:t>
      </w:r>
    </w:p>
    <w:p w14:paraId="725F2E95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488B0516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184EF9AE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button2_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ck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object sender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ventArg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e)</w:t>
      </w:r>
    </w:p>
    <w:p w14:paraId="28CD5623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{</w:t>
      </w:r>
    </w:p>
    <w:p w14:paraId="686E52F5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this.Close(); // Закрываем текущую форму</w:t>
      </w:r>
    </w:p>
    <w:p w14:paraId="6B715D77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}</w:t>
      </w:r>
    </w:p>
    <w:p w14:paraId="771B7D9C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</w:p>
    <w:p w14:paraId="74AED2B6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private void button1_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ck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object sender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ventArg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e)</w:t>
      </w:r>
    </w:p>
    <w:p w14:paraId="71D698DC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50B31CCB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if (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ValidateForm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)</w:t>
      </w:r>
    </w:p>
    <w:p w14:paraId="02646EBE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61F91E14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string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rTyp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extBoxCarType.Text.Trim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2D03C1CE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string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rModel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extBoxCarModel.Text.Trim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042ED2D5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string problem = 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mboBox1.SelectedItem.ToString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135AE470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eTim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artDat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eTime.Now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; //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Дата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создания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явки</w:t>
      </w:r>
    </w:p>
    <w:p w14:paraId="20FA52DD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3E49A846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string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nectionString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Server=DESKTOP-Q8GSFE6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\\SQLEXPRESS;Database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=CarMechanic;Integrated Security=True;";</w:t>
      </w:r>
    </w:p>
    <w:p w14:paraId="2AC963EA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0B0AE3B9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// Подключаемся к базе данных и сохраняем заявку</w:t>
      </w:r>
    </w:p>
    <w:p w14:paraId="3BCEF045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sing 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nnection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conn = new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nnection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nectionString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)</w:t>
      </w:r>
    </w:p>
    <w:p w14:paraId="0CE46C86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{</w:t>
      </w:r>
    </w:p>
    <w:p w14:paraId="322401E9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    conn.Open();</w:t>
      </w:r>
    </w:p>
    <w:p w14:paraId="2A6A0816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</w:p>
    <w:p w14:paraId="40C4EF8F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    // Сначала проверим, существует ли уже автомобиль</w:t>
      </w:r>
    </w:p>
    <w:p w14:paraId="5E272A4C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   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in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r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1F8E8E49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string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rCheckQuery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SELEC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r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FROM Cars WHERE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rTyp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@carType AND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rModel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@carModel";</w:t>
      </w:r>
    </w:p>
    <w:p w14:paraId="3AF556D8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71116B84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using 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mman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rCheckCm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new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mman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rCheckQuery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, conn))</w:t>
      </w:r>
    </w:p>
    <w:p w14:paraId="445698FE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lastRenderedPageBreak/>
        <w:t xml:space="preserve">                    {</w:t>
      </w:r>
    </w:p>
    <w:p w14:paraId="493833CC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rCheckCmd.Parameters.AddWithValu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@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rTyp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rTyp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0C27E5B1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rCheckCmd.Parameters.AddWithValu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@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rModel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rModel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71A35CD6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232D7E06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object result =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rCheckCmd.ExecuteScalar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23485E75" w14:textId="77777777" w:rsidR="00E957EC" w:rsidRPr="003B4A50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if</w:t>
      </w: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(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sult</w:t>
      </w: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!</w:t>
      </w:r>
      <w:proofErr w:type="gramEnd"/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=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null</w:t>
      </w: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) //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Если</w:t>
      </w: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автомобиль</w:t>
      </w: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уже</w:t>
      </w: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существует</w:t>
      </w:r>
    </w:p>
    <w:p w14:paraId="2A5C83C6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       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{</w:t>
      </w:r>
    </w:p>
    <w:p w14:paraId="3A381188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            carID = (int)result;</w:t>
      </w:r>
    </w:p>
    <w:p w14:paraId="140556A4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        }</w:t>
      </w:r>
    </w:p>
    <w:p w14:paraId="2BD988F4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        else // Если нет, добавим новый автомобиль</w:t>
      </w:r>
    </w:p>
    <w:p w14:paraId="5367B508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       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{</w:t>
      </w:r>
    </w:p>
    <w:p w14:paraId="4C98DD2E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    string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insertCarQuery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INSERT INTO Cars 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rTyp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rModel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) OUTPU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INSERTED.car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VALUES (@carType, @carModel)";</w:t>
      </w:r>
    </w:p>
    <w:p w14:paraId="1F6A0F6B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    using 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mman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insertCarCm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new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mman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insertCarQuery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, conn))</w:t>
      </w:r>
    </w:p>
    <w:p w14:paraId="42DE5051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    {</w:t>
      </w:r>
    </w:p>
    <w:p w14:paraId="65BC0219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insertCarCmd.Parameters.AddWithValu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@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rTyp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rTyp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78A96EA4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insertCarCmd.Parameters.AddWithValu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@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rModel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rModel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1706898F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r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(int)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insertCarCmd.ExecuteScalar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70D7EFB7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    }</w:t>
      </w:r>
    </w:p>
    <w:p w14:paraId="2714253C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}</w:t>
      </w:r>
    </w:p>
    <w:p w14:paraId="4AE53C0C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}</w:t>
      </w:r>
    </w:p>
    <w:p w14:paraId="573D7C9D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6CE26E38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string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Query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INSERT INTO Requests 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artDat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r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problemDescription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atus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en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 " +</w:t>
      </w:r>
    </w:p>
    <w:p w14:paraId="45AB5CB8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                  "VALUES (@startDate, @carID, @problemDescription, 1, @clientID)";</w:t>
      </w:r>
    </w:p>
    <w:p w14:paraId="5A10DAC8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53A5FFA0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using 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mman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Cm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new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mman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Query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, conn))</w:t>
      </w:r>
    </w:p>
    <w:p w14:paraId="224C7638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{</w:t>
      </w:r>
    </w:p>
    <w:p w14:paraId="6A5FF4B1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Cmd.Parameters.AddWithValu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@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artDat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artDat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7E3B2CE6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Cmd.Parameters.AddWithValu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@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r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r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3F366466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Cmd.Parameters.AddWithValu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@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problemDescription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, problem);</w:t>
      </w:r>
    </w:p>
    <w:p w14:paraId="24B665D0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requestCmd.Parameters.AddWithValue("@clientID", clientID); // Используем переданный clientID</w:t>
      </w:r>
    </w:p>
    <w:p w14:paraId="046C9E5A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</w:p>
    <w:p w14:paraId="5603A89A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        try</w:t>
      </w:r>
    </w:p>
    <w:p w14:paraId="656807D7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        {</w:t>
      </w:r>
    </w:p>
    <w:p w14:paraId="6301B286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            requestCmd.ExecuteNonQuery();</w:t>
      </w:r>
    </w:p>
    <w:p w14:paraId="532A9C57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lastRenderedPageBreak/>
        <w:t xml:space="preserve">                            MessageBox.Show("Заявка успешно создана и передана оператору.", "Успех", MessageBoxButtons.OK, MessageBoxIcon.Information);</w:t>
      </w:r>
    </w:p>
    <w:p w14:paraId="24BC9165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            this.Close(); // Закрываем форму после успешного создания заявки</w:t>
      </w:r>
    </w:p>
    <w:p w14:paraId="712296B9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        }</w:t>
      </w:r>
    </w:p>
    <w:p w14:paraId="56FD188A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        catch (SqlException ex)</w:t>
      </w:r>
    </w:p>
    <w:p w14:paraId="46A33E2C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        {</w:t>
      </w:r>
    </w:p>
    <w:p w14:paraId="7F95083B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            MessageBox.Show("Ошибка при создании заявки: " + ex.Message, "Ошибка", MessageBoxButtons.OK, MessageBoxIcon.Error);</w:t>
      </w:r>
    </w:p>
    <w:p w14:paraId="1369AF01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        }</w:t>
      </w:r>
    </w:p>
    <w:p w14:paraId="586B7EAC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    }</w:t>
      </w:r>
    </w:p>
    <w:p w14:paraId="2EE76700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}</w:t>
      </w:r>
    </w:p>
    <w:p w14:paraId="7E672EA8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}</w:t>
      </w:r>
    </w:p>
    <w:p w14:paraId="5775E40F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}</w:t>
      </w:r>
    </w:p>
    <w:p w14:paraId="60BAE532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</w:p>
    <w:p w14:paraId="7CF78F85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// Метод для открытия формы просмотра заявок</w:t>
      </w:r>
    </w:p>
    <w:p w14:paraId="4049D1C9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public void OpenViewingForm()</w:t>
      </w:r>
    </w:p>
    <w:p w14:paraId="6B01D838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{</w:t>
      </w:r>
    </w:p>
    <w:p w14:paraId="40D0D222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// Открываем форму для просмотра, передавая clientID</w:t>
      </w:r>
    </w:p>
    <w:p w14:paraId="261A2A82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howRequestClien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viewingForm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new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howRequestClien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en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); //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Передаем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clientID</w:t>
      </w:r>
    </w:p>
    <w:p w14:paraId="54DD93FE" w14:textId="77777777" w:rsidR="00E957EC" w:rsidRPr="00E957EC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viewingForm.Show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(); //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Используем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how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)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вместо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howDialog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</w:t>
      </w:r>
    </w:p>
    <w:p w14:paraId="53835E26" w14:textId="77777777" w:rsidR="00E957EC" w:rsidRPr="003B4A50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</w:t>
      </w: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}</w:t>
      </w:r>
    </w:p>
    <w:p w14:paraId="71BFC0B4" w14:textId="77777777" w:rsidR="00E957EC" w:rsidRPr="003B4A50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}</w:t>
      </w:r>
    </w:p>
    <w:p w14:paraId="64509E9E" w14:textId="77777777" w:rsidR="00E957EC" w:rsidRPr="003B4A50" w:rsidRDefault="00E957EC" w:rsidP="000977C1">
      <w:pPr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}</w:t>
      </w:r>
    </w:p>
    <w:p w14:paraId="246CB08B" w14:textId="77777777" w:rsidR="00401BB8" w:rsidRPr="00AB3BB3" w:rsidRDefault="00401BB8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3D1A65C" w14:textId="4430EFCF" w:rsidR="00D66355" w:rsidRPr="00944262" w:rsidRDefault="00D66355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Файл</w:t>
      </w:r>
      <w:r w:rsidRPr="00D6635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01BB8">
        <w:rPr>
          <w:rFonts w:ascii="Times New Roman" w:hAnsi="Times New Roman" w:cs="Times New Roman"/>
          <w:sz w:val="28"/>
          <w:szCs w:val="28"/>
          <w:lang w:val="en-US"/>
        </w:rPr>
        <w:t>«</w:t>
      </w:r>
      <w:proofErr w:type="spellStart"/>
      <w:r w:rsidRPr="00401BB8">
        <w:rPr>
          <w:rFonts w:ascii="Times New Roman" w:hAnsi="Times New Roman" w:cs="Times New Roman"/>
          <w:sz w:val="28"/>
          <w:szCs w:val="28"/>
          <w:lang w:val="en-US"/>
        </w:rPr>
        <w:t>avtorizatia.cs</w:t>
      </w:r>
      <w:proofErr w:type="spellEnd"/>
      <w:r w:rsidRPr="00401BB8">
        <w:rPr>
          <w:rFonts w:ascii="Times New Roman" w:hAnsi="Times New Roman" w:cs="Times New Roman"/>
          <w:sz w:val="28"/>
          <w:szCs w:val="28"/>
          <w:lang w:val="en-US"/>
        </w:rPr>
        <w:t>»:</w:t>
      </w:r>
    </w:p>
    <w:p w14:paraId="6DC559F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ing System;</w:t>
      </w:r>
    </w:p>
    <w:p w14:paraId="47192B4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using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System.Data.SqlClient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;</w:t>
      </w:r>
    </w:p>
    <w:p w14:paraId="2B9F096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using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System.Drawing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;</w:t>
      </w:r>
    </w:p>
    <w:p w14:paraId="0F38ABD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using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System.Timer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;</w:t>
      </w:r>
    </w:p>
    <w:p w14:paraId="0C25B89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using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System.Windows.Forms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;</w:t>
      </w:r>
    </w:p>
    <w:p w14:paraId="1E265B8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using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arMechanicLibrary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;</w:t>
      </w:r>
    </w:p>
    <w:p w14:paraId="409152F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22294F5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namespace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уп</w:t>
      </w:r>
      <w:proofErr w:type="spellEnd"/>
    </w:p>
    <w:p w14:paraId="25D55C27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{</w:t>
      </w:r>
    </w:p>
    <w:p w14:paraId="053D09B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public partial class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avtorizatia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Form</w:t>
      </w:r>
    </w:p>
    <w:p w14:paraId="11AA0773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{</w:t>
      </w:r>
    </w:p>
    <w:p w14:paraId="42EC7E13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ublic in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attemptCoun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0;</w:t>
      </w:r>
    </w:p>
    <w:p w14:paraId="05AD7AB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ublic bool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isBlocke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false;</w:t>
      </w:r>
    </w:p>
    <w:p w14:paraId="6B489F5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System.Timers.Timer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blockTimer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;</w:t>
      </w:r>
    </w:p>
    <w:p w14:paraId="5C15613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in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blockTim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180000;</w:t>
      </w:r>
    </w:p>
    <w:p w14:paraId="3B3F2CA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string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aptchaValu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;</w:t>
      </w:r>
    </w:p>
    <w:p w14:paraId="01A1134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bool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isPasswordVisibl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false;</w:t>
      </w:r>
    </w:p>
    <w:p w14:paraId="1B6D7A5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1FC070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ublic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avtorizatia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</w:t>
      </w:r>
    </w:p>
    <w:p w14:paraId="4CA629D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{</w:t>
      </w:r>
    </w:p>
    <w:p w14:paraId="1DA0D9C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InitializeComponen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;</w:t>
      </w:r>
    </w:p>
    <w:p w14:paraId="3ECE8C1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ServiceCalculator.CalculateDiscountedPric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1000, 80);</w:t>
      </w:r>
    </w:p>
    <w:p w14:paraId="14E22DEC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pictureBoxCaptcha.Visibl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false;</w:t>
      </w:r>
    </w:p>
    <w:p w14:paraId="4408741A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txtCaptcha.Visibl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false;</w:t>
      </w:r>
    </w:p>
    <w:p w14:paraId="135ADA3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pdatePictureBox.Visibl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false;</w:t>
      </w:r>
    </w:p>
    <w:p w14:paraId="1F7268D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032CD96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txtPassword.UseSystemPasswordChar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true;</w:t>
      </w:r>
    </w:p>
    <w:p w14:paraId="6A9DCB7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pictureBox1.Click += new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EventHandler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TogglePasswordVisibility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;</w:t>
      </w:r>
    </w:p>
    <w:p w14:paraId="429470A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3B272E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blockTimer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new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System.Timers.Timer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blockTim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;</w:t>
      </w:r>
    </w:p>
    <w:p w14:paraId="7FEF2FF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blockTimer.Elapse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+=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nblockUser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;</w:t>
      </w:r>
    </w:p>
    <w:p w14:paraId="16109A23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blockTimer.AutoRese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false;</w:t>
      </w:r>
    </w:p>
    <w:p w14:paraId="15F5DE33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145A07D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CEACD1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ublic static class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aptchaGenerator</w:t>
      </w:r>
      <w:proofErr w:type="spellEnd"/>
    </w:p>
    <w:p w14:paraId="36CAE85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2140042F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private static Random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random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new 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Random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;</w:t>
      </w:r>
    </w:p>
    <w:p w14:paraId="2FED49D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3D3714A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public static string 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Generate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</w:t>
      </w:r>
    </w:p>
    <w:p w14:paraId="0520FA9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5D39CF6A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const string chars = "abcdefghijklmnopqrstuvwxyzABCDEFGHIJKLMNOPQRSTUVWXYZ0123456789";</w:t>
      </w:r>
    </w:p>
    <w:p w14:paraId="0DD6F29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har[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] captcha = new char[7];</w:t>
      </w:r>
    </w:p>
    <w:p w14:paraId="0A24957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3885F80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for (in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0;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&lt;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aptcha.Length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;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++)</w:t>
      </w:r>
    </w:p>
    <w:p w14:paraId="0689E91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73BEB23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captcha[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] = chars[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random.Next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hars.Length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];</w:t>
      </w:r>
    </w:p>
    <w:p w14:paraId="75C8236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1A01FEA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993325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return new string(captcha);</w:t>
      </w:r>
    </w:p>
    <w:p w14:paraId="7EFF467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223F1DAC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6A620C4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public static Bitmap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RenderCaptchaImag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string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aptchaTex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, Size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pictureBoxSiz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</w:t>
      </w:r>
    </w:p>
    <w:p w14:paraId="4E7CD90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269DC877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Bitmap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bitmap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new 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Bitmap(</w:t>
      </w:r>
      <w:proofErr w:type="spellStart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pictureBoxSize.Width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pictureBoxSize.Heigh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;</w:t>
      </w:r>
    </w:p>
    <w:p w14:paraId="0E20538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0932054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using (Graphics g =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Graphics.FromImag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bitmap))</w:t>
      </w:r>
    </w:p>
    <w:p w14:paraId="5F01C32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61A8456C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g.Clear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olor.Gray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;</w:t>
      </w:r>
    </w:p>
    <w:p w14:paraId="0F7C180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26B3801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in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fontSiz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Math.Min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pictureBoxSize.Width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/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aptchaText.Length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pictureBoxSize.Heigh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/ 2);</w:t>
      </w:r>
    </w:p>
    <w:p w14:paraId="4F44E1B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Fon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fon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new 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Font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"Arial"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fontSiz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FontStyle.Bol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;</w:t>
      </w:r>
    </w:p>
    <w:p w14:paraId="2095208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140C864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            for (in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0;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&lt;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aptchaText.Length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;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++)</w:t>
      </w:r>
    </w:p>
    <w:p w14:paraId="3F86FE1F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{</w:t>
      </w:r>
    </w:p>
    <w:p w14:paraId="38CFBFE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in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xOffse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*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fontSiz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+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random.Next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-5, 5);</w:t>
      </w:r>
    </w:p>
    <w:p w14:paraId="1502F10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in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yOffse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random.Next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(0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pictureBoxSize.Heigh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/ 3);</w:t>
      </w:r>
    </w:p>
    <w:p w14:paraId="2CE5F5D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0D14C71F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PointF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position = new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PointF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xOffse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yOffse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;</w:t>
      </w:r>
    </w:p>
    <w:p w14:paraId="7127A27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g.DrawString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aptchaTex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].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ToString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(), font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Brushes.Whit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, position);</w:t>
      </w:r>
    </w:p>
    <w:p w14:paraId="18907D8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}</w:t>
      </w:r>
    </w:p>
    <w:p w14:paraId="7A2C9D33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1C97A2B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for (in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0;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&lt; 100;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++)</w:t>
      </w:r>
    </w:p>
    <w:p w14:paraId="004A239F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{</w:t>
      </w:r>
    </w:p>
    <w:p w14:paraId="374535C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int x =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random.Next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bitmap.Width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;</w:t>
      </w:r>
    </w:p>
    <w:p w14:paraId="752CAA7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int y =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random.Next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bitmap.Heigh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;</w:t>
      </w:r>
    </w:p>
    <w:p w14:paraId="4D93C48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bitmap.SetPixel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(x, y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olor.Black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;</w:t>
      </w:r>
    </w:p>
    <w:p w14:paraId="38E69B0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}</w:t>
      </w:r>
    </w:p>
    <w:p w14:paraId="01D703D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30B9FDF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6A51619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return bitmap;</w:t>
      </w:r>
    </w:p>
    <w:p w14:paraId="4F1A0C23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3550879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6D6E5C6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</w:t>
      </w:r>
    </w:p>
    <w:p w14:paraId="3DDBF69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ublic void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GenerateCaptcha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</w:t>
      </w:r>
    </w:p>
    <w:p w14:paraId="3A9005F4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4241283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aptchaValu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aptchaGenerator.Generat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);</w:t>
      </w:r>
    </w:p>
    <w:p w14:paraId="58B0F097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pictureBoxCaptcha.Imag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aptchaGenerator.RenderCaptchaImag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aptchaValu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pictureBoxCaptcha.Siz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;</w:t>
      </w:r>
    </w:p>
    <w:p w14:paraId="170AC18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12AFF8E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03EC254A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button1_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lick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object sender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EventArg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e)</w:t>
      </w:r>
    </w:p>
    <w:p w14:paraId="155F2EEC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7F97DF8F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f 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isBlocke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</w:t>
      </w:r>
    </w:p>
    <w:p w14:paraId="00686A43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40C142D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MessageBox.Show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"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Вход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заблокирован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.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Подождите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3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минуты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.", "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Блокировка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"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MessageBoxButtons.OK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MessageBoxIcon.Warning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;</w:t>
      </w:r>
    </w:p>
    <w:p w14:paraId="512D016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return;</w:t>
      </w:r>
    </w:p>
    <w:p w14:paraId="469C8EFC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7F2631F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77579117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login =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txtLogin.Tex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;</w:t>
      </w:r>
    </w:p>
    <w:p w14:paraId="756620C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tring password =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txtPassword.Tex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;</w:t>
      </w:r>
    </w:p>
    <w:p w14:paraId="6A0380A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236A655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f 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attemptCoun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&gt;= 1 &amp;&amp;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pictureBoxCaptcha.Visibl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</w:t>
      </w:r>
    </w:p>
    <w:p w14:paraId="43BEDE6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0C66CB7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if (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txtCaptcha.Tex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!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aptchaValu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</w:t>
      </w:r>
    </w:p>
    <w:p w14:paraId="5E978677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760E69F4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attemptCoun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++;</w:t>
      </w:r>
    </w:p>
    <w:p w14:paraId="2203B6F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LogLoginAttemp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login, false);</w:t>
      </w:r>
    </w:p>
    <w:p w14:paraId="038F0F5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MessageBox.Show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"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Неправильная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CAPTCHA.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Попробуйте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снова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.", "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Ошибка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"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MessageBoxButtons.OK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MessageBoxIcon.Error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;</w:t>
      </w:r>
    </w:p>
    <w:p w14:paraId="224CBF9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755E0FA4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if 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attemptCoun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&gt; 2)</w:t>
      </w:r>
    </w:p>
    <w:p w14:paraId="348AEAFC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{</w:t>
      </w:r>
    </w:p>
    <w:p w14:paraId="5065884F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BlockUser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;</w:t>
      </w:r>
    </w:p>
    <w:p w14:paraId="622B127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    return;</w:t>
      </w:r>
    </w:p>
    <w:p w14:paraId="2970624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}</w:t>
      </w:r>
    </w:p>
    <w:p w14:paraId="5777321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12C925E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return;</w:t>
      </w:r>
    </w:p>
    <w:p w14:paraId="49BEB87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34B7D957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0C19C137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3160FF4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ValidateUser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login, password))</w:t>
      </w:r>
    </w:p>
    <w:p w14:paraId="106EED9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0A9D8D8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attemptCoun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0;</w:t>
      </w:r>
    </w:p>
    <w:p w14:paraId="594C2FF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LogLoginAttemp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login, true);</w:t>
      </w:r>
    </w:p>
    <w:p w14:paraId="5AD8029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2BE87D74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else</w:t>
      </w:r>
    </w:p>
    <w:p w14:paraId="112184C3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4DEEFA77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attemptCoun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++;</w:t>
      </w:r>
    </w:p>
    <w:p w14:paraId="640B87F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LogLoginAttemp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login, false);</w:t>
      </w:r>
    </w:p>
    <w:p w14:paraId="296BD55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28E33BF3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if 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attemptCoun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= 1)</w:t>
      </w:r>
    </w:p>
    <w:p w14:paraId="307FA39C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>{</w:t>
      </w:r>
    </w:p>
    <w:p w14:paraId="2BB4525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MessageBox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>.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Show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 xml:space="preserve">("Неверный логин или пароль. Попробуйте снова.", "Ошибка"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MessageBoxButton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>.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OK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 xml:space="preserve">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MessageBoxIcon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>.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Error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>);</w:t>
      </w:r>
    </w:p>
    <w:p w14:paraId="3FC7B61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ShowCaptcha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>);</w:t>
      </w:r>
    </w:p>
    <w:p w14:paraId="6BA0513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            }</w:t>
      </w:r>
    </w:p>
    <w:p w14:paraId="005876D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           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else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if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 xml:space="preserve"> 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attemptCoun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 xml:space="preserve"> &gt;= 2)</w:t>
      </w:r>
    </w:p>
    <w:p w14:paraId="5CD2B62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            {</w:t>
      </w:r>
    </w:p>
    <w:p w14:paraId="1AA2863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MessageBox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>.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Show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 xml:space="preserve">("Неверный логин или пароль. Попробуйте снова.", "Ошибка"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MessageBoxButton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>.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OK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 xml:space="preserve">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MessageBoxIcon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>.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Error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>);</w:t>
      </w:r>
    </w:p>
    <w:p w14:paraId="68035C2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           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}</w:t>
      </w:r>
    </w:p>
    <w:p w14:paraId="63F3D14F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1BB1AEE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if 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attemptCoun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&gt; 2)</w:t>
      </w:r>
    </w:p>
    <w:p w14:paraId="0A906AC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615E16DC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BlockUser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;</w:t>
      </w:r>
    </w:p>
    <w:p w14:paraId="719FCE5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1ABB9FF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2AF4C82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0BAE8E6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429ACFC7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ublic bool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ValidateUser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string login, string password)</w:t>
      </w:r>
    </w:p>
    <w:p w14:paraId="4821D983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55A256B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using 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SqlConnection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conn = new 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SqlConnection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"Server=DESKTOP-Q8GSFE6\\SQLEXPRESS;Database=CarMechanic;Integrated Security=True"))</w:t>
      </w:r>
    </w:p>
    <w:p w14:paraId="4FE5D2C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3ED3A80F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onn.Open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);</w:t>
      </w:r>
    </w:p>
    <w:p w14:paraId="58E30EC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string query = @"</w:t>
      </w:r>
    </w:p>
    <w:p w14:paraId="19BAE58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SELECT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r.RoleNam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</w:p>
    <w:p w14:paraId="320326FC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FROM Users u </w:t>
      </w:r>
    </w:p>
    <w:p w14:paraId="3DFB4FF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INNER JOIN Roles r ON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.RoleID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r.Role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</w:p>
    <w:p w14:paraId="6D3775F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WHERE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.Login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@login AND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.Passwor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@password";</w:t>
      </w:r>
    </w:p>
    <w:p w14:paraId="03B590A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677A026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SqlComman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m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new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SqlComman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query, conn);</w:t>
      </w:r>
    </w:p>
    <w:p w14:paraId="4EBAC657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md.Parameters.AddWithValu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"@login", login);</w:t>
      </w:r>
    </w:p>
    <w:p w14:paraId="6E57D5CA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md.Parameters.AddWithValu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"@password", password);</w:t>
      </w:r>
    </w:p>
    <w:p w14:paraId="3AB18C9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486B270A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SqlDataReader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reader =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md.ExecuteReader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);</w:t>
      </w:r>
    </w:p>
    <w:p w14:paraId="51C58E9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if (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reader.HasRows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</w:t>
      </w:r>
    </w:p>
    <w:p w14:paraId="22FBF62C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371FBC1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reader.Read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);</w:t>
      </w:r>
    </w:p>
    <w:p w14:paraId="5780A55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string role =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reader.GetString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0);</w:t>
      </w:r>
    </w:p>
    <w:p w14:paraId="7D53B74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OpenUserForm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role);</w:t>
      </w:r>
    </w:p>
    <w:p w14:paraId="0FABBD6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return true;</w:t>
      </w:r>
    </w:p>
    <w:p w14:paraId="4A8D9CF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35CC72D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else</w:t>
      </w:r>
    </w:p>
    <w:p w14:paraId="7F5DC51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4B600024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return false;</w:t>
      </w:r>
    </w:p>
    <w:p w14:paraId="3CF242D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34FA085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771DF4B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534158BC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0CF5F8BF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LogLoginAttemp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string login, bool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isSucces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</w:t>
      </w:r>
    </w:p>
    <w:p w14:paraId="53545FB3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66E8253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using 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SqlConnection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conn = new 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SqlConnection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"Server=DESKTOP-Q8GSFE6\\SQLEXPRESS;Database=CarMechanic;Integrated Security=True"))</w:t>
      </w:r>
    </w:p>
    <w:p w14:paraId="72E8FBAF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6F0C4BB4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onn.Open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);</w:t>
      </w:r>
    </w:p>
    <w:p w14:paraId="45C11E3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string query = "INSERT INTO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LoginHistory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(Login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LoginTim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, Success) VALUES (@login, @loginTime, @success)";</w:t>
      </w:r>
    </w:p>
    <w:p w14:paraId="1CB11E7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1EB7A93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SqlComman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m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new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SqlComman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query, conn);</w:t>
      </w:r>
    </w:p>
    <w:p w14:paraId="51CA391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md.Parameters.AddWithValu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"@login", login);</w:t>
      </w:r>
    </w:p>
    <w:p w14:paraId="55FCD91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md.Parameters.AddWithValu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"@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loginTim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"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DateTime.Now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;</w:t>
      </w:r>
    </w:p>
    <w:p w14:paraId="6021D20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md.Parameters.AddWithValu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("@success"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isSucces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;</w:t>
      </w:r>
    </w:p>
    <w:p w14:paraId="0C831BA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md.ExecuteNonQuery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);</w:t>
      </w:r>
    </w:p>
    <w:p w14:paraId="1CC7B51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347B501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79BCF55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611D337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OpenUserForm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string role)</w:t>
      </w:r>
    </w:p>
    <w:p w14:paraId="384D52CC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096E36C7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this.Hid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);</w:t>
      </w:r>
    </w:p>
    <w:p w14:paraId="64381B8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5784DC77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pictureBoxCaptcha.Visibl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false;</w:t>
      </w:r>
    </w:p>
    <w:p w14:paraId="1F0A9394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txtCaptcha.Visibl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false;</w:t>
      </w:r>
    </w:p>
    <w:p w14:paraId="73CC6024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pdatePictureBox.Visibl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false;</w:t>
      </w:r>
    </w:p>
    <w:p w14:paraId="02913AF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188EFEC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switch (role)</w:t>
      </w:r>
    </w:p>
    <w:p w14:paraId="40CFE55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029F1AEC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case "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Заказчик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":</w:t>
      </w:r>
    </w:p>
    <w:p w14:paraId="2CD8860F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in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lien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GetClien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;</w:t>
      </w:r>
    </w:p>
    <w:p w14:paraId="099BBB6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lientForm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lientForm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new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lientForm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lien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;</w:t>
      </w:r>
    </w:p>
    <w:p w14:paraId="36703F1F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lientForm.Show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);</w:t>
      </w:r>
    </w:p>
    <w:p w14:paraId="0B325BA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break;</w:t>
      </w:r>
    </w:p>
    <w:p w14:paraId="25F31C3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case "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Оператор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":</w:t>
      </w:r>
    </w:p>
    <w:p w14:paraId="7A8F32B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showRequestAdmin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adminForm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new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showRequestAdmin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;</w:t>
      </w:r>
    </w:p>
    <w:p w14:paraId="629884A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adminForm.Show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);</w:t>
      </w:r>
    </w:p>
    <w:p w14:paraId="1026825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break;</w:t>
      </w:r>
    </w:p>
    <w:p w14:paraId="306324D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case "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Автомеханик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":</w:t>
      </w:r>
    </w:p>
    <w:p w14:paraId="668A034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in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mechanic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GetMechanic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;</w:t>
      </w:r>
    </w:p>
    <w:p w14:paraId="57ACC88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requestFormMaster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masterForm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new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requestFormMaster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mechanic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;</w:t>
      </w:r>
    </w:p>
    <w:p w14:paraId="1A96E2E7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masterForm.Show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);</w:t>
      </w:r>
    </w:p>
    <w:p w14:paraId="298B804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break;</w:t>
      </w:r>
    </w:p>
    <w:p w14:paraId="67C5CF47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case "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Менедежр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":</w:t>
      </w:r>
    </w:p>
    <w:p w14:paraId="2AADD7AC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managerForm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managerForm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new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managerForm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); </w:t>
      </w:r>
    </w:p>
    <w:p w14:paraId="6A37A524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managerForm.Show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(); </w:t>
      </w:r>
    </w:p>
    <w:p w14:paraId="73C7571A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break;</w:t>
      </w:r>
    </w:p>
    <w:p w14:paraId="4165786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default:</w:t>
      </w:r>
    </w:p>
    <w:p w14:paraId="6CC9004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MessageBox.Show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"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Неизвестная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роль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пользователя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.", "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Ошибка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"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MessageBoxButtons.OK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MessageBoxIcon.Error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;</w:t>
      </w:r>
    </w:p>
    <w:p w14:paraId="761C7D1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this.Show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);</w:t>
      </w:r>
    </w:p>
    <w:p w14:paraId="3DF8626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break;</w:t>
      </w:r>
    </w:p>
    <w:p w14:paraId="7CE4E5E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7454EE3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7943946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30A177A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int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GetClien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</w:t>
      </w:r>
    </w:p>
    <w:p w14:paraId="3D78371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47E5EC4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using 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SqlConnection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conn = new 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SqlConnection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"Server=DESKTOP-Q8GSFE6\\SQLEXPRESS;Database=CarMechanic;Integrated Security=True"))</w:t>
      </w:r>
    </w:p>
    <w:p w14:paraId="5AA757B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60DC9FC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onn.Open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);</w:t>
      </w:r>
    </w:p>
    <w:p w14:paraId="0AE9A9A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string query = "SELEC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er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FROM Users WHERE Login = @login";</w:t>
      </w:r>
    </w:p>
    <w:p w14:paraId="411D11E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SqlComman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m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new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SqlComman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query, conn);</w:t>
      </w:r>
    </w:p>
    <w:p w14:paraId="134590C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md.Parameters.AddWithValu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("@login"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txtLogin.Tex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;</w:t>
      </w:r>
    </w:p>
    <w:p w14:paraId="6ED020C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418616C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object result =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md.ExecuteScalar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);</w:t>
      </w:r>
    </w:p>
    <w:p w14:paraId="5024E22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if (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result !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= null)</w:t>
      </w:r>
    </w:p>
    <w:p w14:paraId="3205CB4A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2354A1CA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return Convert.ToInt32(result);</w:t>
      </w:r>
    </w:p>
    <w:p w14:paraId="00CF75F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31EC2A77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        else</w:t>
      </w:r>
    </w:p>
    <w:p w14:paraId="4C25EC8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65EEC49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throw new 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Exception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"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Не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удалось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получить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lien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");</w:t>
      </w:r>
    </w:p>
    <w:p w14:paraId="13F91ED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5721D2BC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479E56F4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207AB49F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1E6FF36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int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GetMechanic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</w:t>
      </w:r>
    </w:p>
    <w:p w14:paraId="47D9A6BC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03DE5ED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using 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SqlConnection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conn = new 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SqlConnection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"Server=DESKTOP-Q8GSFE6\\SQLEXPRESS;Database=CarMechanic;Integrated Security=True"))</w:t>
      </w:r>
    </w:p>
    <w:p w14:paraId="04E9A1E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{</w:t>
      </w:r>
    </w:p>
    <w:p w14:paraId="11F499B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onn.Open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);</w:t>
      </w:r>
    </w:p>
    <w:p w14:paraId="6FBA0547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string query = "SELEC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ser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FROM Users WHERE Login = @login";</w:t>
      </w:r>
    </w:p>
    <w:p w14:paraId="4E69620A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SqlComman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m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new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SqlComman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query, conn);</w:t>
      </w:r>
    </w:p>
    <w:p w14:paraId="3BE2ED2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md.Parameters.AddWithValu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("@login"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txtLogin.Tex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;</w:t>
      </w:r>
    </w:p>
    <w:p w14:paraId="0BB1C57F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3DF24D1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object result =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md.ExecuteScalar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);</w:t>
      </w:r>
    </w:p>
    <w:p w14:paraId="138333EF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if (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result !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= null)</w:t>
      </w:r>
    </w:p>
    <w:p w14:paraId="2B6C187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6CF443E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return Convert.ToInt32(result);</w:t>
      </w:r>
    </w:p>
    <w:p w14:paraId="71DD121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}</w:t>
      </w:r>
    </w:p>
    <w:p w14:paraId="490BBFD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else</w:t>
      </w:r>
    </w:p>
    <w:p w14:paraId="62CC7473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{</w:t>
      </w:r>
    </w:p>
    <w:p w14:paraId="589C409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        throw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new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 xml:space="preserve"> 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Exception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>"Не удалось получить идентификатор автомеханика");</w:t>
      </w:r>
    </w:p>
    <w:p w14:paraId="7D66880A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           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}</w:t>
      </w:r>
    </w:p>
    <w:p w14:paraId="617DE7C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14:paraId="3630EEB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0E41E7C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1164765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ShowCaptcha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</w:t>
      </w:r>
    </w:p>
    <w:p w14:paraId="561D777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437C29F4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pictureBoxCaptcha.Visibl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true;</w:t>
      </w:r>
    </w:p>
    <w:p w14:paraId="0D6251C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txtCaptcha.Visibl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true;</w:t>
      </w:r>
    </w:p>
    <w:p w14:paraId="0FE90F5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pdatePictureBox.Visibl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true;</w:t>
      </w:r>
    </w:p>
    <w:p w14:paraId="7AFE960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13CF974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GenerateCaptcha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;</w:t>
      </w:r>
    </w:p>
    <w:p w14:paraId="1DEBC3A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78BCD7D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7FB169EF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BlockUser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</w:t>
      </w:r>
    </w:p>
    <w:p w14:paraId="5439E864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4C9513D4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isBlocke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true;</w:t>
      </w:r>
    </w:p>
    <w:p w14:paraId="0E267B2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MessageBox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>.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Show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 xml:space="preserve">("Доступ заблокирован на 3 минуты из-за слишком большого количества неудачных попыток.", "Блокировка"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MessageBoxButton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>.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OK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 xml:space="preserve">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MessageBoxIcon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>.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Warning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>);</w:t>
      </w:r>
    </w:p>
    <w:p w14:paraId="754EE6B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</w:rPr>
        <w:t xml:space="preserve">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blockTimer.Star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);</w:t>
      </w:r>
    </w:p>
    <w:p w14:paraId="6EF62E7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75612407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2AB0258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ublic void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nblockUser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Object source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ElapsedEventArg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e)</w:t>
      </w:r>
    </w:p>
    <w:p w14:paraId="429D08D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1D699EB7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isBlocke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false;</w:t>
      </w:r>
    </w:p>
    <w:p w14:paraId="77FA8E3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attemptCoun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0;</w:t>
      </w:r>
    </w:p>
    <w:p w14:paraId="622E0B73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blockTimer.Stop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);</w:t>
      </w:r>
    </w:p>
    <w:p w14:paraId="1B7A1B3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3672B7B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69FDC94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ublic void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TogglePasswordVisibility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object sender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EventArg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e)</w:t>
      </w:r>
    </w:p>
    <w:p w14:paraId="4820A48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2754BE2A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txtPassword.UseSystemPasswordChar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= !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isPasswordVisibl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;</w:t>
      </w:r>
    </w:p>
    <w:p w14:paraId="7910130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isPasswordVisibl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= !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isPasswordVisibl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;</w:t>
      </w:r>
    </w:p>
    <w:p w14:paraId="78B77944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31B411A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6416E9F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ublic void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TogglePasswordVisibility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</w:t>
      </w:r>
    </w:p>
    <w:p w14:paraId="5E19C96C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1E510C47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txtPassword.UseSystemPasswordChar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= !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isPasswordVisibl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;</w:t>
      </w:r>
    </w:p>
    <w:p w14:paraId="2650C3A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isPasswordVisibl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= !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isPasswordVisibl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;</w:t>
      </w:r>
    </w:p>
    <w:p w14:paraId="036FB36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6F42D51A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71F6405A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updatePictureBox_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lick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object sender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EventArg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e)</w:t>
      </w:r>
    </w:p>
    <w:p w14:paraId="0F0FAAE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671CB45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GenerateCaptcha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;</w:t>
      </w:r>
    </w:p>
    <w:p w14:paraId="533F459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3D5CD55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</w:p>
    <w:p w14:paraId="2D70781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private void button2_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Click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object sender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EventArg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e)</w:t>
      </w:r>
    </w:p>
    <w:p w14:paraId="4EBCDBC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14:paraId="3E47788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historyLoginForm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historyForm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= new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historyLoginForm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);</w:t>
      </w:r>
    </w:p>
    <w:p w14:paraId="56E848E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historyForm.Show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();</w:t>
      </w:r>
    </w:p>
    <w:p w14:paraId="2840DE8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14:paraId="5BA554A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 xml:space="preserve">    }</w:t>
      </w:r>
    </w:p>
    <w:p w14:paraId="3330FEBB" w14:textId="70AE722C" w:rsidR="00D66355" w:rsidRPr="003B4A50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lang w:val="en-US"/>
        </w:rPr>
        <w:t>}</w:t>
      </w:r>
    </w:p>
    <w:p w14:paraId="28151D84" w14:textId="77777777" w:rsidR="00E957EC" w:rsidRPr="003B4A50" w:rsidRDefault="00E957EC" w:rsidP="000977C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70446A7" w14:textId="4CF76A01" w:rsidR="00D66355" w:rsidRDefault="00D66355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Файл</w:t>
      </w:r>
      <w:r w:rsidRPr="0094426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D1134">
        <w:rPr>
          <w:rFonts w:ascii="Times New Roman" w:hAnsi="Times New Roman" w:cs="Times New Roman"/>
          <w:sz w:val="28"/>
          <w:szCs w:val="28"/>
          <w:lang w:val="en-US"/>
        </w:rPr>
        <w:t>«</w:t>
      </w:r>
      <w:proofErr w:type="spellStart"/>
      <w:r w:rsidR="00944262" w:rsidRPr="00BD1134">
        <w:rPr>
          <w:rFonts w:ascii="Times New Roman" w:hAnsi="Times New Roman" w:cs="Times New Roman"/>
          <w:sz w:val="28"/>
          <w:szCs w:val="28"/>
          <w:lang w:val="en-US"/>
        </w:rPr>
        <w:t>changeStatus</w:t>
      </w:r>
      <w:proofErr w:type="spellEnd"/>
      <w:r w:rsidRPr="00BD1134">
        <w:rPr>
          <w:rFonts w:ascii="Times New Roman" w:hAnsi="Times New Roman" w:cs="Times New Roman"/>
          <w:sz w:val="28"/>
          <w:szCs w:val="28"/>
          <w:lang w:val="en-US"/>
        </w:rPr>
        <w:t>»:</w:t>
      </w:r>
    </w:p>
    <w:p w14:paraId="56802973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sing System;</w:t>
      </w:r>
    </w:p>
    <w:p w14:paraId="0DC310F3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using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ystem.Data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0F6DEA89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using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ystem.Data.SqlClient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06CB3C5A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using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ystem.Windows.Forms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3DD6ED1C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79532FA6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namespace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уп</w:t>
      </w:r>
    </w:p>
    <w:p w14:paraId="0757E367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{</w:t>
      </w:r>
    </w:p>
    <w:p w14:paraId="51BB8FB4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public partial class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hangeStatu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: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Form</w:t>
      </w:r>
    </w:p>
    <w:p w14:paraId="2384C974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{</w:t>
      </w:r>
    </w:p>
    <w:p w14:paraId="3831318C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nnection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connection;</w:t>
      </w:r>
    </w:p>
    <w:p w14:paraId="5246897F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in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; // ID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явки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которую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мы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редактируем</w:t>
      </w:r>
    </w:p>
    <w:p w14:paraId="7715AB78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15600EBC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lastRenderedPageBreak/>
        <w:t xml:space="preserve">       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public event EventHandler StatusChanged; // Событие для уведомления об успешном изменении статуса</w:t>
      </w:r>
    </w:p>
    <w:p w14:paraId="21220AC1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</w:p>
    <w:p w14:paraId="32035A64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public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hangeStatu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in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45AF84B8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7983713D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InitializeComponen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429C2EAA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connection = new 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nnection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@"Server=DESKTOP-Q8GSFE6\SQLEXPRESS;Database=CarMechanic;Integrated Security=true;"); //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мените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на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свою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строку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подключения</w:t>
      </w:r>
    </w:p>
    <w:p w14:paraId="7CB7132F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his.requestId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1667F3B4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LoadStatuse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); //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гружаем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статусы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в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comboBox1</w:t>
      </w:r>
    </w:p>
    <w:p w14:paraId="2CFCFD29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0088CD4A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1B3836A0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LoadStatuse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56944814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119E1633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try</w:t>
      </w:r>
    </w:p>
    <w:p w14:paraId="78C6661C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6E483A3A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nection.Open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63EEBF3A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string query = "SELEC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atus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atusNam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FROM Statuses";</w:t>
      </w:r>
    </w:p>
    <w:p w14:paraId="592AED29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DataAdapter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adapter = new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DataAdapter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query, connection);</w:t>
      </w:r>
    </w:p>
    <w:p w14:paraId="5ED9169C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aTabl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atusesTabl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new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aTabl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49453AE9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dapter.Fill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atusesTabl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7FF1C71F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comboBox1.DataSource =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atusesTabl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7970DF3A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comboBox1.DisplayMember = "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atusNam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; //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Отображаем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название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статуса</w:t>
      </w:r>
    </w:p>
    <w:p w14:paraId="7A30B4B8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comboBox1.ValueMember = "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atus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; //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Сохраняем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atus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статусов</w:t>
      </w:r>
    </w:p>
    <w:p w14:paraId="3991F267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2F0D2120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catch (Exception ex)</w:t>
      </w:r>
    </w:p>
    <w:p w14:paraId="25BC9BF2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4FB76C27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.Show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$"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Ошибка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при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грузке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статусов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: {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x.Messag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}");</w:t>
      </w:r>
    </w:p>
    <w:p w14:paraId="4ABCFAD2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4EEF1E48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finally</w:t>
      </w:r>
    </w:p>
    <w:p w14:paraId="4669A1BF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5D6F0450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nection.Clos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0705486F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70B875DB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6F8E40DA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3F5AD36C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button1_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ck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object sender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ventArg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e)</w:t>
      </w:r>
    </w:p>
    <w:p w14:paraId="1A6DA330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7B1A30D1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if (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mboBox1.SelectedValue !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= null)</w:t>
      </w:r>
    </w:p>
    <w:p w14:paraId="36CFAD99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5843A12B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in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electedStatus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(int)comboBox1.SelectedValue;</w:t>
      </w:r>
    </w:p>
    <w:p w14:paraId="358ADF9D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2BB16094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try</w:t>
      </w:r>
    </w:p>
    <w:p w14:paraId="4ED2DFBD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{</w:t>
      </w:r>
    </w:p>
    <w:p w14:paraId="0ADE2490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    connection.Open();</w:t>
      </w:r>
    </w:p>
    <w:p w14:paraId="072D660F" w14:textId="77777777" w:rsidR="00E957EC" w:rsidRPr="003B4A50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lastRenderedPageBreak/>
        <w:t xml:space="preserve">                    </w:t>
      </w: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//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Обновляем</w:t>
      </w: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явку</w:t>
      </w: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с</w:t>
      </w: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новым</w:t>
      </w: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статусом</w:t>
      </w:r>
    </w:p>
    <w:p w14:paraId="73B0F456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   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string query = "UPDATE Requests SE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atus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@statusID WHERE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@requestID";</w:t>
      </w:r>
    </w:p>
    <w:p w14:paraId="669A6B7F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using 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mman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command = new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mman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query, connection))</w:t>
      </w:r>
    </w:p>
    <w:p w14:paraId="4D1AC279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{</w:t>
      </w:r>
    </w:p>
    <w:p w14:paraId="16A385E9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mmand.Parameters.AddWithValu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@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atus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electedStatus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1A54E8FB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mmand.Parameters.AddWithValu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@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467A948A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mmand.ExecuteNonQuery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67A1442D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}</w:t>
      </w:r>
    </w:p>
    <w:p w14:paraId="30C16E94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07BC03C1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.Show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Статус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явки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успешно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изменен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!");</w:t>
      </w:r>
    </w:p>
    <w:p w14:paraId="52E8AA60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atusChange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?.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Invoke(this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ventArgs.Empty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); //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Уведомляем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об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успешном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изменении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статуса</w:t>
      </w:r>
    </w:p>
    <w:p w14:paraId="42DD059C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this.Close(); // Закрываем форму изменения статуса</w:t>
      </w:r>
    </w:p>
    <w:p w14:paraId="342CF841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}</w:t>
      </w:r>
    </w:p>
    <w:p w14:paraId="3C3CB380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catch (Exception ex)</w:t>
      </w:r>
    </w:p>
    <w:p w14:paraId="7FBEFFD3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{</w:t>
      </w:r>
    </w:p>
    <w:p w14:paraId="5D69490C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    MessageBox.Show($"Ошибка при сохранении данных: {ex.Message}");</w:t>
      </w:r>
    </w:p>
    <w:p w14:paraId="2B2433E4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}</w:t>
      </w:r>
    </w:p>
    <w:p w14:paraId="26E78633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finally</w:t>
      </w:r>
    </w:p>
    <w:p w14:paraId="1B141A3C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{</w:t>
      </w:r>
    </w:p>
    <w:p w14:paraId="6D3F431D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    connection.Close();</w:t>
      </w:r>
    </w:p>
    <w:p w14:paraId="2EFEAF24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}</w:t>
      </w:r>
    </w:p>
    <w:p w14:paraId="7B91B870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}</w:t>
      </w:r>
    </w:p>
    <w:p w14:paraId="205DA204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else</w:t>
      </w:r>
    </w:p>
    <w:p w14:paraId="431D3AB6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{</w:t>
      </w:r>
    </w:p>
    <w:p w14:paraId="536227FD" w14:textId="77777777" w:rsidR="00E957EC" w:rsidRPr="00E957EC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MessageBox.Show("Пожалуйста, выберите статус.");</w:t>
      </w:r>
    </w:p>
    <w:p w14:paraId="77A506DF" w14:textId="77777777" w:rsidR="00E957EC" w:rsidRPr="003B4A50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</w:t>
      </w: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}</w:t>
      </w:r>
    </w:p>
    <w:p w14:paraId="1105A3C8" w14:textId="77777777" w:rsidR="00E957EC" w:rsidRPr="003B4A50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2068F26B" w14:textId="77777777" w:rsidR="00E957EC" w:rsidRPr="003B4A50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}</w:t>
      </w:r>
    </w:p>
    <w:p w14:paraId="7528C6A3" w14:textId="77777777" w:rsidR="00E957EC" w:rsidRPr="003B4A50" w:rsidRDefault="00E957EC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}</w:t>
      </w:r>
    </w:p>
    <w:p w14:paraId="08C5286A" w14:textId="77777777" w:rsidR="00944262" w:rsidRPr="00AB3BB3" w:rsidRDefault="00944262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781B60C8" w14:textId="44278F76" w:rsidR="00944262" w:rsidRPr="00E957EC" w:rsidRDefault="00D611B3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Times New Roman" w:eastAsia="Courier New" w:hAnsi="Times New Roman" w:cs="Times New Roman"/>
          <w:color w:val="000000"/>
          <w:sz w:val="28"/>
          <w:szCs w:val="28"/>
          <w:highlight w:val="white"/>
          <w:lang w:val="en-US"/>
        </w:rPr>
      </w:pPr>
      <w:r w:rsidRPr="00E957EC">
        <w:rPr>
          <w:rFonts w:ascii="Times New Roman" w:eastAsia="Courier New" w:hAnsi="Times New Roman" w:cs="Times New Roman"/>
          <w:color w:val="000000"/>
          <w:sz w:val="28"/>
          <w:szCs w:val="28"/>
          <w:highlight w:val="white"/>
        </w:rPr>
        <w:t>Файл</w:t>
      </w:r>
      <w:r w:rsidRPr="00E957EC">
        <w:rPr>
          <w:rFonts w:ascii="Times New Roman" w:eastAsia="Courier New" w:hAnsi="Times New Roman" w:cs="Times New Roman"/>
          <w:color w:val="000000"/>
          <w:sz w:val="28"/>
          <w:szCs w:val="28"/>
          <w:highlight w:val="white"/>
          <w:lang w:val="en-US"/>
        </w:rPr>
        <w:t xml:space="preserve"> «</w:t>
      </w:r>
      <w:proofErr w:type="spellStart"/>
      <w:r w:rsidR="003E767A" w:rsidRPr="00E957EC">
        <w:rPr>
          <w:rFonts w:ascii="Times New Roman" w:eastAsia="Courier New" w:hAnsi="Times New Roman" w:cs="Times New Roman"/>
          <w:color w:val="000000"/>
          <w:sz w:val="28"/>
          <w:szCs w:val="28"/>
          <w:highlight w:val="white"/>
          <w:lang w:val="en-US"/>
        </w:rPr>
        <w:t>clientForm</w:t>
      </w:r>
      <w:proofErr w:type="spellEnd"/>
      <w:r w:rsidRPr="00E957EC">
        <w:rPr>
          <w:rFonts w:ascii="Times New Roman" w:eastAsia="Courier New" w:hAnsi="Times New Roman" w:cs="Times New Roman"/>
          <w:color w:val="000000"/>
          <w:sz w:val="28"/>
          <w:szCs w:val="28"/>
          <w:highlight w:val="white"/>
          <w:lang w:val="en-US"/>
        </w:rPr>
        <w:t>»:</w:t>
      </w:r>
    </w:p>
    <w:p w14:paraId="2E485693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using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QRCoder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282E013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sing System;</w:t>
      </w:r>
    </w:p>
    <w:p w14:paraId="07F0B30F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using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ystem.Drawing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3811FC6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using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ystem.Windows.Forms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250CA68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715C675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namespace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уп</w:t>
      </w:r>
    </w:p>
    <w:p w14:paraId="00F59BE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{</w:t>
      </w:r>
    </w:p>
    <w:p w14:paraId="696B777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public partial class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entForm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: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Form</w:t>
      </w:r>
    </w:p>
    <w:p w14:paraId="5AD1E133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{</w:t>
      </w:r>
    </w:p>
    <w:p w14:paraId="40B93AD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lastRenderedPageBreak/>
        <w:t xml:space="preserve">        private in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en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; </w:t>
      </w:r>
    </w:p>
    <w:p w14:paraId="1D1337BA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054DAA73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0F90A30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ublic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entForm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in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en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3ACAB4DC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0D891EB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InitializeComponen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606AF35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his.clientID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en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; </w:t>
      </w:r>
    </w:p>
    <w:p w14:paraId="020653A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47C421F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4A578A4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</w:t>
      </w:r>
    </w:p>
    <w:p w14:paraId="1B5F865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button1_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ck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object sender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ventArg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e)</w:t>
      </w:r>
    </w:p>
    <w:p w14:paraId="3AB20103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59DDB38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ddReques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ddRequestForm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new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ddReques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en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); </w:t>
      </w:r>
    </w:p>
    <w:p w14:paraId="293CD09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ddRequestForm.Show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1D1AA0C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21959734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02D67B3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7942825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button2_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ck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object sender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ventArg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e)</w:t>
      </w:r>
    </w:p>
    <w:p w14:paraId="07901444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3D661D17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howRequestClien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howRequestClientForm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new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howRequestClien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en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1176D187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howRequestClientForm.Show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1650D72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his.Clos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365B967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72A91BA3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5C96417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button3_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ck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object sender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ventArg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e)</w:t>
      </w:r>
    </w:p>
    <w:p w14:paraId="0B593E0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79AD724C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vtorizatia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vtorizatiaForm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new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vtorizatia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0E06D30F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vtorizatiaForm.Show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36DBAD4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his.Clos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2492896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24AE18C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45F8398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GenerateQRCod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string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rl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5EC46163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2ED8EF47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5360483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QRCodeGenerator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qrGenerator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new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QRCodeGenerator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2FC0370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QRCodeData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qrCodeData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qrGenerator.CreateQrCod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rl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QRCodeGenerator.ECCLevel.Q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7C0B225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QRCod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qrCod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new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QRCod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qrCodeData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5230480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214917A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0C1C4D77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in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qrSiz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ath.Min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(pictureBox1.Width, pictureBox1.Height); </w:t>
      </w:r>
    </w:p>
    <w:p w14:paraId="34D476C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Bitmap qrCodeImage = qrCode.GetGraphic(20); </w:t>
      </w:r>
    </w:p>
    <w:p w14:paraId="55DD214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</w:p>
    <w:p w14:paraId="1F53A0F4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</w:p>
    <w:p w14:paraId="66526E8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Bitmap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sizedQRCod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new 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Bitmap(</w:t>
      </w:r>
      <w:proofErr w:type="spellStart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qrCodeImag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, new Size(pictureBox1.Width, pictureBox1.Height));</w:t>
      </w:r>
    </w:p>
    <w:p w14:paraId="0367329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pictureBox1.Image =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sizedQRCod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290CCD3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lastRenderedPageBreak/>
        <w:t xml:space="preserve">        }</w:t>
      </w:r>
    </w:p>
    <w:p w14:paraId="6B2A2C5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4BF50D7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button4_Click_1(object sender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ventArg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e)</w:t>
      </w:r>
    </w:p>
    <w:p w14:paraId="131300E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5B174463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string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rl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https://docs.google.com/forms/d/e/1FAIpQLScJWRRmSbUQdjT7-4LrYjtTCt-kIilPvcoe35lytzqLzN3EkQ/viewform?usp=header";</w:t>
      </w:r>
    </w:p>
    <w:p w14:paraId="26A75DF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GenerateQRCod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rl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7DCC7197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272EBC2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}</w:t>
      </w:r>
    </w:p>
    <w:p w14:paraId="6499115E" w14:textId="46F4AEE2" w:rsidR="003E767A" w:rsidRPr="003E767A" w:rsidRDefault="00E957EC" w:rsidP="000977C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}</w:t>
      </w:r>
    </w:p>
    <w:p w14:paraId="4D8EF0D9" w14:textId="7C3B4B11" w:rsidR="00D611B3" w:rsidRPr="00BD1134" w:rsidRDefault="003E767A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D1134">
        <w:rPr>
          <w:rFonts w:ascii="Times New Roman" w:hAnsi="Times New Roman" w:cs="Times New Roman"/>
          <w:sz w:val="28"/>
          <w:szCs w:val="28"/>
        </w:rPr>
        <w:t>Файл</w:t>
      </w:r>
      <w:r w:rsidRPr="00BD1134">
        <w:rPr>
          <w:rFonts w:ascii="Times New Roman" w:hAnsi="Times New Roman" w:cs="Times New Roman"/>
          <w:sz w:val="28"/>
          <w:szCs w:val="28"/>
          <w:lang w:val="en-US"/>
        </w:rPr>
        <w:t xml:space="preserve"> «</w:t>
      </w:r>
      <w:proofErr w:type="spellStart"/>
      <w:r w:rsidRPr="00BD1134">
        <w:rPr>
          <w:rFonts w:ascii="Times New Roman" w:hAnsi="Times New Roman" w:cs="Times New Roman"/>
          <w:sz w:val="28"/>
          <w:szCs w:val="28"/>
          <w:lang w:val="en-US"/>
        </w:rPr>
        <w:t>historyLoginForm</w:t>
      </w:r>
      <w:proofErr w:type="spellEnd"/>
      <w:r w:rsidRPr="00BD1134">
        <w:rPr>
          <w:rFonts w:ascii="Times New Roman" w:hAnsi="Times New Roman" w:cs="Times New Roman"/>
          <w:sz w:val="28"/>
          <w:szCs w:val="28"/>
          <w:lang w:val="en-US"/>
        </w:rPr>
        <w:t>»:</w:t>
      </w:r>
    </w:p>
    <w:p w14:paraId="16A73E5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sing System;</w:t>
      </w:r>
    </w:p>
    <w:p w14:paraId="290E325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using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ystem.Data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20AE250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using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ystem.Data.SqlClient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53D0175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using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ystem.Windows.Forms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711C90F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6FF13EB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namespace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уп</w:t>
      </w:r>
    </w:p>
    <w:p w14:paraId="14FF2814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{</w:t>
      </w:r>
    </w:p>
    <w:p w14:paraId="1BB1530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public partial class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historyLoginForm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: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Form</w:t>
      </w:r>
    </w:p>
    <w:p w14:paraId="7CCAB2CA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{</w:t>
      </w:r>
    </w:p>
    <w:p w14:paraId="0739F6A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ublic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historyLoginForm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55B7531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74FB293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InitializeComponen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6269F67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button1.Click += button1_Click;</w:t>
      </w:r>
    </w:p>
    <w:p w14:paraId="1621A72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button2.Click += button2_Click; </w:t>
      </w:r>
    </w:p>
    <w:p w14:paraId="2415335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5C5E893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31C2ADD7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LoadLoginHistory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ring filter = "")</w:t>
      </w:r>
    </w:p>
    <w:p w14:paraId="1493E70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09139E5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string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nectionString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Server=DESKTOP-Q8GSFE6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\\SQLEXPRESS;Database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=CarMechanic;Integrated Security=True;";</w:t>
      </w:r>
    </w:p>
    <w:p w14:paraId="50AD2C9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string query = "SELECT Login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LoginTim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Success FROM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LoginHistory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;</w:t>
      </w:r>
    </w:p>
    <w:p w14:paraId="1E9397C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1F32BD1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if 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!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ring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.IsNullOrEmpty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filter))</w:t>
      </w:r>
    </w:p>
    <w:p w14:paraId="788C97E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44AC91D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query += " WHERE Login LIKE @Filter";</w:t>
      </w:r>
    </w:p>
    <w:p w14:paraId="2B64015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3693E90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635E9E0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using 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nnection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conn = new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nnection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nectionString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)</w:t>
      </w:r>
    </w:p>
    <w:p w14:paraId="3FE099FA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using 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mman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m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new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mman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query, conn))</w:t>
      </w:r>
    </w:p>
    <w:p w14:paraId="267FF133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15550227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if 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!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ring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.IsNullOrEmpty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filter))</w:t>
      </w:r>
    </w:p>
    <w:p w14:paraId="794056B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{</w:t>
      </w:r>
    </w:p>
    <w:p w14:paraId="344BFF2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md.Parameters.AddWithValu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@Filter", "%" + filter + "%");</w:t>
      </w:r>
    </w:p>
    <w:p w14:paraId="62875BA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}</w:t>
      </w:r>
    </w:p>
    <w:p w14:paraId="7DD3ADC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3CBF315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lastRenderedPageBreak/>
        <w:t xml:space="preserve">                try</w:t>
      </w:r>
    </w:p>
    <w:p w14:paraId="0DD3D1E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{</w:t>
      </w:r>
    </w:p>
    <w:p w14:paraId="1228973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n.Open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3A3CC11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DataAdapter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da = new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DataAdapter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m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47C9439C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aTabl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dt = new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aTabl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0F339BD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.Fill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dt);</w:t>
      </w:r>
    </w:p>
    <w:p w14:paraId="49EECE6A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697198A3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dataGridView1.DataSource = dt;</w:t>
      </w:r>
    </w:p>
    <w:p w14:paraId="45F9A724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dataGridView1.Columns[0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HeaderText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Логин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;</w:t>
      </w:r>
    </w:p>
    <w:p w14:paraId="158DE89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dataGridView1.Columns[1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HeaderText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Время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входа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;</w:t>
      </w:r>
    </w:p>
    <w:p w14:paraId="001FF06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dataGridView1.Columns[2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HeaderText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Успешно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;</w:t>
      </w:r>
    </w:p>
    <w:p w14:paraId="6455435A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3605C18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foreach 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aGridViewColumn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column in dataGridView1.Columns)</w:t>
      </w:r>
    </w:p>
    <w:p w14:paraId="15DEBE4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{</w:t>
      </w:r>
    </w:p>
    <w:p w14:paraId="1D374A6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lumn.AutoSizeMod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aGridViewAutoSizeColumnMode.Fill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6D2EB86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}</w:t>
      </w:r>
    </w:p>
    <w:p w14:paraId="3465E10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}</w:t>
      </w:r>
    </w:p>
    <w:p w14:paraId="437587DA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catch 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Exception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ex)</w:t>
      </w:r>
    </w:p>
    <w:p w14:paraId="0EE9A1A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{</w:t>
      </w:r>
    </w:p>
    <w:p w14:paraId="33EAFC8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.Show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Ошибка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при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грузке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истории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входов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: " +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x.Messag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, "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Ошибка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Buttons.OK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Icon.Error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58E77D3F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}</w:t>
      </w:r>
    </w:p>
    <w:p w14:paraId="43BCB36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393C38C3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565A545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6262CD6C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button1_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ck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object sender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ventArg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e)</w:t>
      </w:r>
    </w:p>
    <w:p w14:paraId="036F8214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67DDE49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string filter = 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extBox1.Text.Trim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4696B4C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LoadLoginHistory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filter);</w:t>
      </w:r>
    </w:p>
    <w:p w14:paraId="1EA29DF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5F93253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2B07549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button2_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ck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object sender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ventArg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e) </w:t>
      </w:r>
    </w:p>
    <w:p w14:paraId="53452C1A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1FB9B5F7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textBox1.Clear();</w:t>
      </w:r>
    </w:p>
    <w:p w14:paraId="32869A6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LoadLoginHistory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70DD1FF3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6E1FADA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5054D92C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historyLoginForm_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Loa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object sender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ventArg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e)</w:t>
      </w:r>
    </w:p>
    <w:p w14:paraId="621C452C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7196A12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LoadLoginHistory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); </w:t>
      </w:r>
    </w:p>
    <w:p w14:paraId="3AB1D5F3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5369915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13F963B7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backButton_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ck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object sender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ventArg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e)</w:t>
      </w:r>
    </w:p>
    <w:p w14:paraId="6173244B" w14:textId="77777777" w:rsidR="00E957EC" w:rsidRPr="003B4A50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</w:t>
      </w: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{</w:t>
      </w:r>
    </w:p>
    <w:p w14:paraId="19442FA9" w14:textId="77777777" w:rsidR="00E957EC" w:rsidRPr="003B4A50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his.Close</w:t>
      </w:r>
      <w:proofErr w:type="spellEnd"/>
      <w:proofErr w:type="gramEnd"/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67E514C6" w14:textId="77777777" w:rsidR="00E957EC" w:rsidRPr="003B4A50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5A5ADA7A" w14:textId="77777777" w:rsidR="00E957EC" w:rsidRPr="003B4A50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}</w:t>
      </w:r>
    </w:p>
    <w:p w14:paraId="6A7C5F65" w14:textId="77777777" w:rsidR="00E957EC" w:rsidRPr="003B4A50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lastRenderedPageBreak/>
        <w:t>}</w:t>
      </w:r>
    </w:p>
    <w:p w14:paraId="027F108C" w14:textId="77777777" w:rsidR="003E767A" w:rsidRPr="00401BB8" w:rsidRDefault="003E767A" w:rsidP="000977C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EC61FA1" w14:textId="46A14C6F" w:rsidR="003E767A" w:rsidRPr="00401BB8" w:rsidRDefault="003E767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Файл</w:t>
      </w:r>
      <w:r w:rsidRPr="00401B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D1134">
        <w:rPr>
          <w:rFonts w:ascii="Times New Roman" w:hAnsi="Times New Roman" w:cs="Times New Roman"/>
          <w:sz w:val="28"/>
          <w:szCs w:val="28"/>
          <w:lang w:val="en-US"/>
        </w:rPr>
        <w:t>«</w:t>
      </w:r>
      <w:proofErr w:type="spellStart"/>
      <w:r w:rsidRPr="00BD1134">
        <w:rPr>
          <w:rFonts w:ascii="Times New Roman" w:hAnsi="Times New Roman" w:cs="Times New Roman"/>
          <w:sz w:val="28"/>
          <w:szCs w:val="28"/>
          <w:lang w:val="en-US"/>
        </w:rPr>
        <w:t>managerForm</w:t>
      </w:r>
      <w:proofErr w:type="spellEnd"/>
      <w:r w:rsidRPr="00BD1134">
        <w:rPr>
          <w:rFonts w:ascii="Times New Roman" w:hAnsi="Times New Roman" w:cs="Times New Roman"/>
          <w:sz w:val="28"/>
          <w:szCs w:val="28"/>
          <w:lang w:val="en-US"/>
        </w:rPr>
        <w:t>»:</w:t>
      </w:r>
    </w:p>
    <w:p w14:paraId="5CBAADF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sing System;</w:t>
      </w:r>
    </w:p>
    <w:p w14:paraId="00B1B66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using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ystem.Collections.Generic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3CAE573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using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ystem.ComponentModel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0753D63C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using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ystem.Data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364E7C2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using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ystem.Data.SqlClient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7BFE0BD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using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ystem.Drawing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5C19BE07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using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ystem.Linq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629BFAE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using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ystem.Tex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14F5E43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using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ystem.Threading.Tasks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383FBE9C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using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ystem.Windows.Forms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008030D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using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icrosoft.AspNet.SignalR.Infrastructur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50DEEE4A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1368779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namespace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уп</w:t>
      </w:r>
    </w:p>
    <w:p w14:paraId="29C0673F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{</w:t>
      </w:r>
    </w:p>
    <w:p w14:paraId="5545A6B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public partial class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anagerForm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: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Form</w:t>
      </w:r>
    </w:p>
    <w:p w14:paraId="6C1A8C1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{</w:t>
      </w:r>
    </w:p>
    <w:p w14:paraId="517DD3C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nnection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connection;</w:t>
      </w:r>
    </w:p>
    <w:p w14:paraId="63326FC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aTabl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sTabl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; </w:t>
      </w:r>
    </w:p>
    <w:p w14:paraId="20F61FA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in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otalRecord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1D27EEC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string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nectionString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@"Server=DESKTOP-Q8GSFE6\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EXPRESS;Database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=CarMechanic;Integrated Security=True";</w:t>
      </w:r>
    </w:p>
    <w:p w14:paraId="200118B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const in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InProgressStatus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2; </w:t>
      </w:r>
    </w:p>
    <w:p w14:paraId="651E3A6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53B3B9B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ublic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anagerForm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30E9819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091C85D3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InitializeComponen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2646A394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LoadRequest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7EFE39E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LoadMechanic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79FF7A2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58FD148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0009AFC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LoadRequest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0EAA11C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2D78017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try</w:t>
      </w:r>
    </w:p>
    <w:p w14:paraId="6FDE00E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32D491A7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</w:t>
      </w:r>
    </w:p>
    <w:p w14:paraId="1FE48C4F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connection = new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nnection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nectionString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1DE787F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nection.Open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565803B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09928BE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</w:p>
    <w:p w14:paraId="560DADE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string query = @"</w:t>
      </w:r>
    </w:p>
    <w:p w14:paraId="65D63FDA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SELECT </w:t>
      </w:r>
    </w:p>
    <w:p w14:paraId="675C777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.requestID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,</w:t>
      </w:r>
    </w:p>
    <w:p w14:paraId="6160184C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.startDat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,</w:t>
      </w:r>
    </w:p>
    <w:p w14:paraId="3E91166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lastRenderedPageBreak/>
        <w:t xml:space="preserve">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.car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,</w:t>
      </w:r>
    </w:p>
    <w:p w14:paraId="5F15D58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.problemDescription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,</w:t>
      </w:r>
    </w:p>
    <w:p w14:paraId="63AE2B0F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.statusNam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,</w:t>
      </w:r>
    </w:p>
    <w:p w14:paraId="2BB6B81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.complectionDat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,</w:t>
      </w:r>
    </w:p>
    <w:p w14:paraId="1BC020F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.userID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AS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aster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,</w:t>
      </w:r>
    </w:p>
    <w:p w14:paraId="34BCA34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.fio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AS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asterNam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,</w:t>
      </w:r>
    </w:p>
    <w:p w14:paraId="43D1B47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c.fio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AS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entName</w:t>
      </w:r>
      <w:proofErr w:type="spellEnd"/>
    </w:p>
    <w:p w14:paraId="5F04030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FROM Requests r</w:t>
      </w:r>
    </w:p>
    <w:p w14:paraId="37F420C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LEFT JOIN Cars c ON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.carID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.carID</w:t>
      </w:r>
      <w:proofErr w:type="spellEnd"/>
    </w:p>
    <w:p w14:paraId="2B9AE703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LEFT JOIN Statuses s ON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.statusID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.statusID</w:t>
      </w:r>
      <w:proofErr w:type="spellEnd"/>
    </w:p>
    <w:p w14:paraId="709D1AB4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LEFT JOIN Users u ON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.masterID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.userID</w:t>
      </w:r>
      <w:proofErr w:type="spellEnd"/>
    </w:p>
    <w:p w14:paraId="5616699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LEFT JOIN Users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c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ON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.clientID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c.user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;</w:t>
      </w:r>
    </w:p>
    <w:p w14:paraId="34DCDB6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17D9142C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DataAdapter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adapter = new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DataAdapter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query, connection);</w:t>
      </w:r>
    </w:p>
    <w:p w14:paraId="7DE7A017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sTabl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new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aTabl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39F596D4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dapter.Fill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sTabl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1DA8224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dataGridView1.DataSource =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sTabl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5636C5E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dataGridView1.Columns[0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HeaderText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Номер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явки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;</w:t>
      </w:r>
    </w:p>
    <w:p w14:paraId="0E53ABF4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dataGridView1.Columns[1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HeaderText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Дата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начала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;</w:t>
      </w:r>
    </w:p>
    <w:p w14:paraId="3AF8727A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dataGridView1.Columns[2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HeaderText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Номер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автомобиля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;</w:t>
      </w:r>
    </w:p>
    <w:p w14:paraId="684C8D0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dataGridView1.Columns[3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HeaderText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Проблема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;</w:t>
      </w:r>
    </w:p>
    <w:p w14:paraId="5BCC5103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dataGridView1.Columns[4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HeaderText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Статус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явки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;</w:t>
      </w:r>
    </w:p>
    <w:p w14:paraId="484CD4C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dataGridView1.Columns[5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HeaderText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Дата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вершения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;</w:t>
      </w:r>
    </w:p>
    <w:p w14:paraId="468AC2D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dataGridView1.Columns[6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HeaderText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Номер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мастера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;</w:t>
      </w:r>
    </w:p>
    <w:p w14:paraId="5461539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dataGridView1.Columns[7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HeaderText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ФИО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Мастера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;</w:t>
      </w:r>
    </w:p>
    <w:p w14:paraId="34D0F5D7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dataGridView1.Columns[8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HeaderText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ФИО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Клиента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;</w:t>
      </w:r>
    </w:p>
    <w:p w14:paraId="4F740A1A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31B46ED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otalRecord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sTable.Rows.Count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; </w:t>
      </w:r>
    </w:p>
    <w:p w14:paraId="720D47C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pdateRecordCoun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0287B26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2AD3DEE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catch (Exception ex)</w:t>
      </w:r>
    </w:p>
    <w:p w14:paraId="1D1A1FD4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0E43DA7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.Show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$"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Ошибка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при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грузке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явок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: {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x.Messag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}");</w:t>
      </w:r>
    </w:p>
    <w:p w14:paraId="5C1FCD0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4B099DA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finally</w:t>
      </w:r>
    </w:p>
    <w:p w14:paraId="4AF1B8C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364B85F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if (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nection !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= null &amp;&amp;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nection.Stat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=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nectionState.Open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0A5F0104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{</w:t>
      </w:r>
    </w:p>
    <w:p w14:paraId="79B6B75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nection.Clos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71A469F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}</w:t>
      </w:r>
    </w:p>
    <w:p w14:paraId="4B82B93F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7109717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1253ACD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2F1990B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LoadMechanic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02D083B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1459937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</w:p>
    <w:p w14:paraId="4B7A23FA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lastRenderedPageBreak/>
        <w:t xml:space="preserve">            string query = @"SELEC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ser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fio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FROM Users WHERE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ole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(SELEC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ole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FROM Roles WHERE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ole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2)";</w:t>
      </w:r>
    </w:p>
    <w:p w14:paraId="27C31B1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02F22E93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using 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nnection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conn = new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nnection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nectionString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)</w:t>
      </w:r>
    </w:p>
    <w:p w14:paraId="1FF1774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0D788E6C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n.Open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64FC8A3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DataAdapter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da = new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DataAdapter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query, conn);</w:t>
      </w:r>
    </w:p>
    <w:p w14:paraId="47505187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aTabl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dt = new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aTabl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6F547C2F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.Fill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(dt); </w:t>
      </w:r>
    </w:p>
    <w:p w14:paraId="172D169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37C8F1C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comboBox1.DisplayMember = "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fio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;  </w:t>
      </w:r>
    </w:p>
    <w:p w14:paraId="32F0455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comboBox1.ValueMember = "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ser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;  </w:t>
      </w:r>
    </w:p>
    <w:p w14:paraId="46A129F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comboBox1.DataSource = dt;          </w:t>
      </w:r>
    </w:p>
    <w:p w14:paraId="2FD2EEC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4A1DFA5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7B18C29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7FEE6B3A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button1_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ck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object sender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ventArg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e)</w:t>
      </w:r>
    </w:p>
    <w:p w14:paraId="789495D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7744559A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</w:p>
    <w:p w14:paraId="1394FDB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if (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aGridView1.SelectedRows.Count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&gt; 0 &amp;&amp; comboBox1.SelectedValue != null)</w:t>
      </w:r>
    </w:p>
    <w:p w14:paraId="55D535CF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6F7E1D1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in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electedReques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Convert.ToInt32(dataGridView1.SelectedRows[0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Cells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["requestID"].Value);</w:t>
      </w:r>
    </w:p>
    <w:p w14:paraId="542FD65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in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electedMaster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Convert.ToInt32(comboBox1.SelectedValue);</w:t>
      </w:r>
    </w:p>
    <w:p w14:paraId="4A3EF51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6C4C53C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ssignMechanicToReques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electedReques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electedMaster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4736175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.Show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Механик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успешно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назначен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на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явку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!");</w:t>
      </w:r>
    </w:p>
    <w:p w14:paraId="012B153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6CD8BA7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</w:p>
    <w:p w14:paraId="5175390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LoadRequest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1919749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0099D34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else</w:t>
      </w:r>
    </w:p>
    <w:p w14:paraId="284AA37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526D8B7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.Show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Выберите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явку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и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автомеханика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.");</w:t>
      </w:r>
    </w:p>
    <w:p w14:paraId="4F8CDA1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6996A16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52B9F2F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42AA905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ssignMechanicToReques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in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in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chanic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24707D07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0A792F17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</w:p>
    <w:p w14:paraId="66104C03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string query = @"UPDATE Requests</w:t>
      </w:r>
    </w:p>
    <w:p w14:paraId="1A40F3F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     SE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aster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@masterID</w:t>
      </w:r>
    </w:p>
    <w:p w14:paraId="48DB511F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     WHERE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@requestID";</w:t>
      </w:r>
    </w:p>
    <w:p w14:paraId="20C3F3AC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1867C60F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using 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nnection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conn = new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nnection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nectionString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)</w:t>
      </w:r>
    </w:p>
    <w:p w14:paraId="6025E63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28FECC97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n.Open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51FB7E3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lastRenderedPageBreak/>
        <w:t xml:space="preserve">                using 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mman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m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new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mman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query, conn))</w:t>
      </w:r>
    </w:p>
    <w:p w14:paraId="382506A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{</w:t>
      </w:r>
    </w:p>
    <w:p w14:paraId="7F7C066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md.Parameters.AddWithValu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@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aster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chanic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540DCAC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md.Parameters.AddWithValu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@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3028DA6F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md.ExecuteNonQuery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2A509943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}</w:t>
      </w:r>
    </w:p>
    <w:p w14:paraId="7114570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345AE65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1E440A0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33406CC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button2_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ck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object sender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ventArg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e)</w:t>
      </w:r>
    </w:p>
    <w:p w14:paraId="4999F2C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32035FA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</w:t>
      </w:r>
    </w:p>
    <w:p w14:paraId="4679A60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if (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aGridView1.SelectedRows.Count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&gt; 0)</w:t>
      </w:r>
    </w:p>
    <w:p w14:paraId="43E3D10F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15D7F6D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in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electedReques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Convert.ToInt32(dataGridView1.SelectedRows[0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Cells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["requestID"].Value);</w:t>
      </w:r>
    </w:p>
    <w:p w14:paraId="1925F133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eTim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electedDat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dateTimePicker1.Value;</w:t>
      </w:r>
    </w:p>
    <w:p w14:paraId="5FA2E97F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07E4A14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pdateRequestComplectionDateAndStatu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electedReques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electedDat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690BE919" w14:textId="77777777" w:rsidR="00E957EC" w:rsidRPr="003B4A50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.Show</w:t>
      </w:r>
      <w:proofErr w:type="spellEnd"/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Дата</w:t>
      </w: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вершения</w:t>
      </w: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явки</w:t>
      </w: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успешно</w:t>
      </w: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обновлена</w:t>
      </w: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и</w:t>
      </w: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статус</w:t>
      </w: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изменен</w:t>
      </w: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на</w:t>
      </w: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'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В</w:t>
      </w: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процессе</w:t>
      </w: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'!");</w:t>
      </w:r>
    </w:p>
    <w:p w14:paraId="08FA48CA" w14:textId="77777777" w:rsidR="00E957EC" w:rsidRPr="003B4A50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04C725A8" w14:textId="77777777" w:rsidR="00E957EC" w:rsidRPr="003B4A50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66FC615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LoadRequest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7B2E3E9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3824CCE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else</w:t>
      </w:r>
    </w:p>
    <w:p w14:paraId="76D47DE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50EFAAB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.Show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Выберите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явку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.");</w:t>
      </w:r>
    </w:p>
    <w:p w14:paraId="157407C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1F5ABE4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7742559F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46DBBEE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pdateRequestComplectionDateAndStatu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in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eTim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mplectionDat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77388833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4ECE0144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</w:t>
      </w:r>
    </w:p>
    <w:p w14:paraId="5013678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string query = @"UPDATE Requests</w:t>
      </w:r>
    </w:p>
    <w:p w14:paraId="1378112C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     SE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mplectionDat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@complectionDate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atus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@statusID</w:t>
      </w:r>
    </w:p>
    <w:p w14:paraId="00377804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     WHERE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@requestID";</w:t>
      </w:r>
    </w:p>
    <w:p w14:paraId="6B03D95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0DB4C42F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using 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nnection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conn = new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nnection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nectionString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)</w:t>
      </w:r>
    </w:p>
    <w:p w14:paraId="6AD6F32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533ADBDC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n.Open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141165DC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using 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mman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m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new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mman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query, conn))</w:t>
      </w:r>
    </w:p>
    <w:p w14:paraId="7A7D61B7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{</w:t>
      </w:r>
    </w:p>
    <w:p w14:paraId="371A9D8C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md.Parameters.AddWithValu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@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mplectionDat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mplectionDat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131AC54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lastRenderedPageBreak/>
        <w:t xml:space="preserve">    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md.Parameters.AddWithValu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@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atus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InProgressStatus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050ED7D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md.Parameters.AddWithValu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@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257BED1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md.ExecuteNonQuery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1E4245FF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}</w:t>
      </w:r>
    </w:p>
    <w:p w14:paraId="6F84108A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387B743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73266C5F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pdateRecordCoun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2418652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56ED980E" w14:textId="77777777" w:rsidR="00E957EC" w:rsidRPr="003B4A50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in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filteredRecord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(dataGridView1.DataSource as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aTable</w:t>
      </w:r>
      <w:proofErr w:type="spellEnd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?.</w:t>
      </w:r>
      <w:proofErr w:type="spellStart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efaultView.Coun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?? </w:t>
      </w: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0;</w:t>
      </w:r>
    </w:p>
    <w:p w14:paraId="73EF39D5" w14:textId="77777777" w:rsidR="00E957EC" w:rsidRPr="003B4A50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label2.Text = $"{</w:t>
      </w:r>
      <w:proofErr w:type="spellStart"/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filteredRecords</w:t>
      </w:r>
      <w:proofErr w:type="spellEnd"/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}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из</w:t>
      </w: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{</w:t>
      </w:r>
      <w:proofErr w:type="spellStart"/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otalRecords</w:t>
      </w:r>
      <w:proofErr w:type="spellEnd"/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}"; </w:t>
      </w:r>
    </w:p>
    <w:p w14:paraId="3B8A9E09" w14:textId="77777777" w:rsidR="00E957EC" w:rsidRPr="003B4A50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4FDD8A46" w14:textId="77777777" w:rsidR="00E957EC" w:rsidRPr="003B4A50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}</w:t>
      </w:r>
    </w:p>
    <w:p w14:paraId="010E7274" w14:textId="77777777" w:rsidR="00E957EC" w:rsidRPr="003B4A50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}</w:t>
      </w:r>
    </w:p>
    <w:p w14:paraId="12CF567C" w14:textId="77777777" w:rsidR="003E767A" w:rsidRPr="00401BB8" w:rsidRDefault="003E767A" w:rsidP="000977C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2F0D0B1" w14:textId="50F0B3F9" w:rsidR="003E767A" w:rsidRPr="00BD1134" w:rsidRDefault="003E767A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Файл</w:t>
      </w:r>
      <w:r w:rsidRPr="00401B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D1134">
        <w:rPr>
          <w:rFonts w:ascii="Times New Roman" w:hAnsi="Times New Roman" w:cs="Times New Roman"/>
          <w:sz w:val="28"/>
          <w:szCs w:val="28"/>
          <w:lang w:val="en-US"/>
        </w:rPr>
        <w:t>«</w:t>
      </w:r>
      <w:proofErr w:type="spellStart"/>
      <w:r w:rsidR="0001243B" w:rsidRPr="00BD1134">
        <w:rPr>
          <w:rFonts w:ascii="Times New Roman" w:hAnsi="Times New Roman" w:cs="Times New Roman"/>
          <w:sz w:val="28"/>
          <w:szCs w:val="28"/>
          <w:lang w:val="en-US"/>
        </w:rPr>
        <w:t>processingRequests</w:t>
      </w:r>
      <w:proofErr w:type="spellEnd"/>
      <w:r w:rsidRPr="00BD1134">
        <w:rPr>
          <w:rFonts w:ascii="Times New Roman" w:hAnsi="Times New Roman" w:cs="Times New Roman"/>
          <w:sz w:val="28"/>
          <w:szCs w:val="28"/>
          <w:lang w:val="en-US"/>
        </w:rPr>
        <w:t>»:</w:t>
      </w:r>
    </w:p>
    <w:p w14:paraId="270B19C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sing System;</w:t>
      </w:r>
    </w:p>
    <w:p w14:paraId="6FE7A154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using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ystem.Data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242517C4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using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ystem.Data.SqlClient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3E0D849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using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ystem.Windows.Forms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27A5165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0355B30A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namespace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уп</w:t>
      </w:r>
    </w:p>
    <w:p w14:paraId="09C22E0C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{</w:t>
      </w:r>
    </w:p>
    <w:p w14:paraId="796D4AA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public partial class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processingRequest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: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Form</w:t>
      </w:r>
    </w:p>
    <w:p w14:paraId="70D6407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{</w:t>
      </w:r>
    </w:p>
    <w:p w14:paraId="6673CD8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nnection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connection;</w:t>
      </w:r>
    </w:p>
    <w:p w14:paraId="039F913A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in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; </w:t>
      </w:r>
    </w:p>
    <w:p w14:paraId="1B931CD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75C7060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ublic even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ventHandler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Assigne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; </w:t>
      </w:r>
    </w:p>
    <w:p w14:paraId="6F3E254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ublic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processingRequest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in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3E2941F4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4FD3FECA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InitializeComponent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12E25A5C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connection = new 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nnection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@"Server=DESKTOP-Q8GSFE6\SQLEXPRESS;Database=CarMechanic;Integrated Security=true;"); </w:t>
      </w:r>
    </w:p>
    <w:p w14:paraId="10B1402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his.requestId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7AF6217A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LoadMechanic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); </w:t>
      </w:r>
    </w:p>
    <w:p w14:paraId="4F6F505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7C68E4C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5F1E813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LoadMechanic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304FCE7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00B0302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try</w:t>
      </w:r>
    </w:p>
    <w:p w14:paraId="023507B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4776ABE3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nection.Open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2EACFAB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string query = "SELEC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ser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fio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FROM Users WHERE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ole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(SELEC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ole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FROM Roles WHERE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ole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2)";</w:t>
      </w:r>
    </w:p>
    <w:p w14:paraId="3D1B288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DataAdapter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adapter = new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DataAdapter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query, connection);</w:t>
      </w:r>
    </w:p>
    <w:p w14:paraId="55EDB787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lastRenderedPageBreak/>
        <w:t xml:space="preserve">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aTabl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chanicsTabl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new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aTabl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1BA687A4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dapter.Fill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chanicsTabl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5EAE70FF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6531DF5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if (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chanicsTable.Rows.Count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&gt; 0)</w:t>
      </w:r>
    </w:p>
    <w:p w14:paraId="455224B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{</w:t>
      </w:r>
    </w:p>
    <w:p w14:paraId="7B57299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comboBox1.DataSource =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chanicsTable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59E4618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comboBox1.DisplayMember = "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fio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;</w:t>
      </w:r>
    </w:p>
    <w:p w14:paraId="297E2454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comboBox1.ValueMember = "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ser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; </w:t>
      </w:r>
    </w:p>
    <w:p w14:paraId="67446B67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}</w:t>
      </w:r>
    </w:p>
    <w:p w14:paraId="46D933CC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else</w:t>
      </w:r>
    </w:p>
    <w:p w14:paraId="15A4E9BC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{</w:t>
      </w:r>
    </w:p>
    <w:p w14:paraId="72A795DA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    MessageBox.Show("Нет доступных механиков для назначения.");</w:t>
      </w:r>
    </w:p>
    <w:p w14:paraId="222CD41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}</w:t>
      </w:r>
    </w:p>
    <w:p w14:paraId="2CD2498F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}</w:t>
      </w:r>
    </w:p>
    <w:p w14:paraId="1A5CB17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catch (Exception ex)</w:t>
      </w:r>
    </w:p>
    <w:p w14:paraId="7110024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{</w:t>
      </w:r>
    </w:p>
    <w:p w14:paraId="0E337F63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MessageBox.Show($"Ошибка при загрузке механиков: {ex.Message}");</w:t>
      </w:r>
    </w:p>
    <w:p w14:paraId="68AAB18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}</w:t>
      </w:r>
    </w:p>
    <w:p w14:paraId="7769B3E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finally</w:t>
      </w:r>
    </w:p>
    <w:p w14:paraId="2D287F2A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05A32FA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nection.Clos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6068A2EA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293EC52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681E09FC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6371F7D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button1_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ck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object sender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ventArgs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e)</w:t>
      </w:r>
    </w:p>
    <w:p w14:paraId="263CDCA7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07E9B05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if (</w:t>
      </w:r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mboBox1.SelectedValue !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= null)</w:t>
      </w:r>
    </w:p>
    <w:p w14:paraId="2B1E9987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4FF4920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in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electedMechanic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(int)comboBox1.SelectedValue;</w:t>
      </w:r>
    </w:p>
    <w:p w14:paraId="7493FDE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6C80401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try</w:t>
      </w:r>
    </w:p>
    <w:p w14:paraId="0F277C9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{</w:t>
      </w:r>
    </w:p>
    <w:p w14:paraId="78E446CF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nection.Open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687D60B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</w:t>
      </w:r>
    </w:p>
    <w:p w14:paraId="2CF5487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string query = "UPDATE Requests SET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aster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@masterID WHERE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@requestID";</w:t>
      </w:r>
    </w:p>
    <w:p w14:paraId="58E8F4B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using (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mman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command = new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mman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query, connection))</w:t>
      </w:r>
    </w:p>
    <w:p w14:paraId="7C00C5E7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{</w:t>
      </w:r>
    </w:p>
    <w:p w14:paraId="44B51C5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mmand.Parameters.AddWithValu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@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aster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electedMechanic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730C0A64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mmand.Parameters.AddWithValu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@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2FF79CA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mmand.ExecuteNonQuery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4941BC7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}</w:t>
      </w:r>
    </w:p>
    <w:p w14:paraId="79E7D620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4E0E92F8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.Show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Механик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успешно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назначен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!");</w:t>
      </w:r>
    </w:p>
    <w:p w14:paraId="20290BF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Assigned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?.</w:t>
      </w:r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Invoke(this, </w:t>
      </w:r>
      <w:proofErr w:type="spell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ventArgs.Empty</w:t>
      </w:r>
      <w:proofErr w:type="spell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); </w:t>
      </w:r>
    </w:p>
    <w:p w14:paraId="61BD9EDB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proofErr w:type="gramStart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his.Close</w:t>
      </w:r>
      <w:proofErr w:type="spellEnd"/>
      <w:proofErr w:type="gramEnd"/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42842F5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lastRenderedPageBreak/>
        <w:t xml:space="preserve">                }</w:t>
      </w:r>
    </w:p>
    <w:p w14:paraId="641A13FF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catch (Exception ex)</w:t>
      </w:r>
    </w:p>
    <w:p w14:paraId="577DF839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{</w:t>
      </w:r>
    </w:p>
    <w:p w14:paraId="16A893B4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    MessageBox.Show($"Ошибка при сохранении данных: {ex.Message}");</w:t>
      </w:r>
    </w:p>
    <w:p w14:paraId="5C37109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}</w:t>
      </w:r>
    </w:p>
    <w:p w14:paraId="47838303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finally</w:t>
      </w:r>
    </w:p>
    <w:p w14:paraId="1B45D8FE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{</w:t>
      </w:r>
    </w:p>
    <w:p w14:paraId="61A24603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    connection.Close();</w:t>
      </w:r>
    </w:p>
    <w:p w14:paraId="2964D4B5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}</w:t>
      </w:r>
    </w:p>
    <w:p w14:paraId="1C40E1A6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}</w:t>
      </w:r>
    </w:p>
    <w:p w14:paraId="001D5222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else</w:t>
      </w:r>
    </w:p>
    <w:p w14:paraId="7FE497FF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{</w:t>
      </w:r>
    </w:p>
    <w:p w14:paraId="7FA813EF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MessageBox.Show("Пожалуйста, выберите механика.");</w:t>
      </w:r>
    </w:p>
    <w:p w14:paraId="6E11C19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</w:t>
      </w: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}</w:t>
      </w:r>
    </w:p>
    <w:p w14:paraId="3A3DA5BD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6A0C0751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}</w:t>
      </w:r>
    </w:p>
    <w:p w14:paraId="6A81AF73" w14:textId="77777777" w:rsidR="00E957EC" w:rsidRPr="00E957EC" w:rsidRDefault="00E957EC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E957EC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}</w:t>
      </w:r>
    </w:p>
    <w:p w14:paraId="3D2C9CB8" w14:textId="77777777" w:rsidR="0001243B" w:rsidRPr="001B1A8D" w:rsidRDefault="0001243B" w:rsidP="000977C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CC6F38C" w14:textId="1008CD0E" w:rsidR="0001243B" w:rsidRPr="00BD1134" w:rsidRDefault="005C1ADD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D1134">
        <w:rPr>
          <w:rFonts w:ascii="Times New Roman" w:hAnsi="Times New Roman" w:cs="Times New Roman"/>
          <w:sz w:val="28"/>
          <w:szCs w:val="28"/>
        </w:rPr>
        <w:t>Файл</w:t>
      </w:r>
      <w:r w:rsidRPr="00BD1134">
        <w:rPr>
          <w:rFonts w:ascii="Times New Roman" w:hAnsi="Times New Roman" w:cs="Times New Roman"/>
          <w:sz w:val="28"/>
          <w:szCs w:val="28"/>
          <w:lang w:val="en-US"/>
        </w:rPr>
        <w:t xml:space="preserve"> «</w:t>
      </w:r>
      <w:proofErr w:type="spellStart"/>
      <w:r w:rsidRPr="00BD1134">
        <w:rPr>
          <w:rFonts w:ascii="Times New Roman" w:hAnsi="Times New Roman" w:cs="Times New Roman"/>
          <w:sz w:val="28"/>
          <w:szCs w:val="28"/>
          <w:lang w:val="en-US"/>
        </w:rPr>
        <w:t>refreshRequests</w:t>
      </w:r>
      <w:proofErr w:type="spellEnd"/>
      <w:r w:rsidRPr="00BD1134">
        <w:rPr>
          <w:rFonts w:ascii="Times New Roman" w:hAnsi="Times New Roman" w:cs="Times New Roman"/>
          <w:sz w:val="28"/>
          <w:szCs w:val="28"/>
          <w:lang w:val="en-US"/>
        </w:rPr>
        <w:t>»:</w:t>
      </w:r>
    </w:p>
    <w:p w14:paraId="1A56EE12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sing System;</w:t>
      </w:r>
    </w:p>
    <w:p w14:paraId="13F7D666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using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ystem.Data.SqlClient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25E8C0D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using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ystem.Windows.Forms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6D3A3A36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6DD82878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namespace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уп</w:t>
      </w:r>
    </w:p>
    <w:p w14:paraId="1895715E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{</w:t>
      </w:r>
    </w:p>
    <w:p w14:paraId="382ADAAC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public partial class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freshRequest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: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Form</w:t>
      </w:r>
    </w:p>
    <w:p w14:paraId="5F13C2D0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{</w:t>
      </w:r>
    </w:p>
    <w:p w14:paraId="14258699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int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; </w:t>
      </w:r>
    </w:p>
    <w:p w14:paraId="7EA957AC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int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ent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;  </w:t>
      </w:r>
    </w:p>
    <w:p w14:paraId="41955540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howRequestClient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parentForm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; </w:t>
      </w:r>
    </w:p>
    <w:p w14:paraId="18F44428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6DE7661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ublic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freshRequest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int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int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ent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howRequestClient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parentForm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61440C4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0A97886A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InitializeComponent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7258F9B6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his.requestID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5A70A59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his.clientID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ent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2E8D700B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his.parentForm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parentForm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; </w:t>
      </w:r>
    </w:p>
    <w:p w14:paraId="031015D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LoadProblems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);    </w:t>
      </w:r>
    </w:p>
    <w:p w14:paraId="1B22834B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LoadRequestData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);  </w:t>
      </w:r>
    </w:p>
    <w:p w14:paraId="161391D8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07CEBB6D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20F901AB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</w:t>
      </w:r>
    </w:p>
    <w:p w14:paraId="0BC1B206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LoadProblems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20D74CCD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7EAA05EC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mboBox1.Items.AddRange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new object[]</w:t>
      </w:r>
    </w:p>
    <w:p w14:paraId="5BB22A71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{</w:t>
      </w:r>
    </w:p>
    <w:p w14:paraId="5D1306B1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lastRenderedPageBreak/>
        <w:t xml:space="preserve">                "Отказали тормоза", "В салоне пахнет бензином", "Руль плохо крутится",</w:t>
      </w:r>
    </w:p>
    <w:p w14:paraId="3DF4A5BE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"Двигатель стучит", "Не заводится", "Проблемы с электроникой",</w:t>
      </w:r>
    </w:p>
    <w:p w14:paraId="6D874403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"Проблемы с трансмиссией", "Шум в колесах", "Течет масло",</w:t>
      </w:r>
    </w:p>
    <w:p w14:paraId="794906B2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"Проблемы с подвеской"</w:t>
      </w:r>
    </w:p>
    <w:p w14:paraId="0192D22E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});</w:t>
      </w:r>
    </w:p>
    <w:p w14:paraId="7895D765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}</w:t>
      </w:r>
    </w:p>
    <w:p w14:paraId="27752FBC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</w:p>
    <w:p w14:paraId="55B50FD8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</w:t>
      </w:r>
    </w:p>
    <w:p w14:paraId="1E2DB56D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private void LoadRequestData()</w:t>
      </w:r>
    </w:p>
    <w:p w14:paraId="5A95D5E9" w14:textId="77777777" w:rsidR="006C61AD" w:rsidRPr="003B4A50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</w:t>
      </w: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{</w:t>
      </w:r>
    </w:p>
    <w:p w14:paraId="413C382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string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nectionString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Server=DESKTOP-Q8GSFE6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\\SQLEXPRESS;Database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=CarMechanic;Integrated Security=True;";</w:t>
      </w:r>
    </w:p>
    <w:p w14:paraId="3E42978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string query = @"SELECT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rs.carTyp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rs.carModel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s.problemDescription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sers.fio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sers.phon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</w:p>
    <w:p w14:paraId="1BBB8603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     FROM Requests </w:t>
      </w:r>
    </w:p>
    <w:p w14:paraId="0410D98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     JOIN Cars ON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s.car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rs.carID</w:t>
      </w:r>
      <w:proofErr w:type="spellEnd"/>
    </w:p>
    <w:p w14:paraId="157547D1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     JOIN Users ON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s.client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sers.user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--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Обратите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внимание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на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правильное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имя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столбца</w:t>
      </w:r>
    </w:p>
    <w:p w14:paraId="4F50CC81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     WHERE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s.request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@requestID";</w:t>
      </w:r>
    </w:p>
    <w:p w14:paraId="69C257D0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5FAFB66E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using (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nnection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conn = new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nnection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nectionString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)</w:t>
      </w:r>
    </w:p>
    <w:p w14:paraId="72F67B11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74DC2499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using (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mman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m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new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mman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query, conn))</w:t>
      </w:r>
    </w:p>
    <w:p w14:paraId="3C74F14D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{</w:t>
      </w:r>
    </w:p>
    <w:p w14:paraId="6D59EA3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md.Parameters.AddWithValue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@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2D7B389E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n.Open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6B37C9F5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564B9D8F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using (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DataReader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reader =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md.ExecuteReader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)</w:t>
      </w:r>
    </w:p>
    <w:p w14:paraId="2DE863F9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{</w:t>
      </w:r>
    </w:p>
    <w:p w14:paraId="475005F2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if (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ader.Read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)</w:t>
      </w:r>
    </w:p>
    <w:p w14:paraId="6401017C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{</w:t>
      </w:r>
    </w:p>
    <w:p w14:paraId="15A2D375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    </w:t>
      </w:r>
    </w:p>
    <w:p w14:paraId="2296E81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    textBox1.Text = reader["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rTyp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oString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12520010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    textBox2.Text = reader["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rModel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oString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6ED93383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    comboBox1.SelectedItem = reader["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problemDescription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oString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1D9A104B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}</w:t>
      </w:r>
    </w:p>
    <w:p w14:paraId="3A6FCFB5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}</w:t>
      </w:r>
    </w:p>
    <w:p w14:paraId="6E803103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}</w:t>
      </w:r>
    </w:p>
    <w:p w14:paraId="46E52D43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61062FD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4566366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7D41EB73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</w:t>
      </w:r>
    </w:p>
    <w:p w14:paraId="64F2996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bool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ValidateForm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49F403B9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313F9AFD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if (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ring.IsNullOrWhiteSpace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textBox1.Text))</w:t>
      </w:r>
    </w:p>
    <w:p w14:paraId="70299A06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0706C84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lastRenderedPageBreak/>
        <w:t xml:space="preserve">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.Show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Введите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вид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автомобиля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.", "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Ошибка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Buttons.OK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Icon.Warning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2A3DF515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return false;</w:t>
      </w:r>
    </w:p>
    <w:p w14:paraId="25EFDD5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7E0AA9EA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7A25845E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if (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ring.IsNullOrWhiteSpace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textBox2.Text))</w:t>
      </w:r>
    </w:p>
    <w:p w14:paraId="0C540EDA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0FCA68B0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.Show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Введите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модель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автомобиля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.", "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Ошибка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Buttons.OK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Icon.Warning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631ED0D9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return false;</w:t>
      </w:r>
    </w:p>
    <w:p w14:paraId="303EF56A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7A59C283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6088281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if (comboBox1.SelectedIndex == -1)</w:t>
      </w:r>
    </w:p>
    <w:p w14:paraId="62767748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75CAF432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.Show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Выберите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проблему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автомобиля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.", "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Ошибка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Buttons.OK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Icon.Warning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060729B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return false;</w:t>
      </w:r>
    </w:p>
    <w:p w14:paraId="5BD7F538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06E757D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74217532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return true;</w:t>
      </w:r>
    </w:p>
    <w:p w14:paraId="4299F1CE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26DE4261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37A55536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</w:t>
      </w:r>
    </w:p>
    <w:p w14:paraId="5CC2C78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pdateRequest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376CF70F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6A4EC7B3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if (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ValidateForm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)</w:t>
      </w:r>
    </w:p>
    <w:p w14:paraId="6B50024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77745F5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string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rTyp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extBox1.Text.Trim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467A8F0E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string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rModel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extBox2.Text.Trim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66CEEF10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string problem = 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mboBox1.SelectedItem.ToString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2BB636FE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0868839F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string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nectionString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Server=DESKTOP-Q8GSFE6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\\SQLEXPRESS;Database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=CarMechanic;Integrated Security=True;";</w:t>
      </w:r>
    </w:p>
    <w:p w14:paraId="2C8E19F8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6287033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using (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nnection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conn = new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nnection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nectionString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)</w:t>
      </w:r>
    </w:p>
    <w:p w14:paraId="7092BFFF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{</w:t>
      </w:r>
    </w:p>
    <w:p w14:paraId="48DC9F3C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n.Open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52D5958A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66D6B9AE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</w:p>
    <w:p w14:paraId="569E2D4A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string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pdateCarQuery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UPDATE Cars SET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rTyp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@carType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rModel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@carModel WHERE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r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(SELECT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r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FROM Requests WHERE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@requestID)";</w:t>
      </w:r>
    </w:p>
    <w:p w14:paraId="0D3C4B00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using (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mman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pdateCarCm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new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mman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pdateCarQuery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, conn))</w:t>
      </w:r>
    </w:p>
    <w:p w14:paraId="5D15EDAE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{</w:t>
      </w:r>
    </w:p>
    <w:p w14:paraId="2D4C0C45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pdateCarCmd.Parameters.AddWithValue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@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rTyp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rTyp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597F87A9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pdateCarCmd.Parameters.AddWithValue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@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rModel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arModel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0C843B02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lastRenderedPageBreak/>
        <w:t xml:space="preserve">            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pdateCarCmd.Parameters.AddWithValue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@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47D882AF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pdateCarCmd.ExecuteNonQuery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581A4DF0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}</w:t>
      </w:r>
    </w:p>
    <w:p w14:paraId="042CCC4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45A57C56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789FC016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</w:p>
    <w:p w14:paraId="23990BD2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string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pdateRequestQuery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UPDATE Requests SET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problemDescription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@problemDescription WHERE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@requestID";</w:t>
      </w:r>
    </w:p>
    <w:p w14:paraId="41674CA2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using (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mman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pdateRequestCm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new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mman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pdateRequestQuery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, conn))</w:t>
      </w:r>
    </w:p>
    <w:p w14:paraId="32F3B86C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{</w:t>
      </w:r>
    </w:p>
    <w:p w14:paraId="4AF6CB58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pdateRequestCmd.Parameters.AddWithValue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@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problemDescription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, problem);</w:t>
      </w:r>
    </w:p>
    <w:p w14:paraId="78E3CD13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pdateRequestCmd.Parameters.AddWithValue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@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563F5780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pdateRequestCmd.ExecuteNonQuery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570C9E3E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}</w:t>
      </w:r>
    </w:p>
    <w:p w14:paraId="1A1F9B13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498CE69E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.Show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явка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успешно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обновлена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.", "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Успех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Buttons.OK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Icon.Information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3D781683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430474A2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</w:p>
    <w:p w14:paraId="1CFB4AE9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parentForm.RefreshDataGridView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(); </w:t>
      </w:r>
    </w:p>
    <w:p w14:paraId="6F75A13C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0EB77DC6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</w:p>
    <w:p w14:paraId="3060DBE3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his.Close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0EE06DD5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}</w:t>
      </w:r>
    </w:p>
    <w:p w14:paraId="52E23A1A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4BDBDA5A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4C547F8B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60ADD0F5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button1_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ck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object sender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ventArgs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e)</w:t>
      </w:r>
    </w:p>
    <w:p w14:paraId="07364290" w14:textId="77777777" w:rsidR="006C61AD" w:rsidRPr="003B4A50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</w:t>
      </w: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{</w:t>
      </w:r>
    </w:p>
    <w:p w14:paraId="47A455F2" w14:textId="77777777" w:rsidR="006C61AD" w:rsidRPr="003B4A50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pdateRequest</w:t>
      </w:r>
      <w:proofErr w:type="spellEnd"/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0681F145" w14:textId="77777777" w:rsidR="006C61AD" w:rsidRPr="003B4A50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42119B10" w14:textId="77777777" w:rsidR="006C61AD" w:rsidRPr="003B4A50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}</w:t>
      </w:r>
    </w:p>
    <w:p w14:paraId="38769B17" w14:textId="77777777" w:rsidR="006C61AD" w:rsidRPr="003B4A50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}</w:t>
      </w:r>
    </w:p>
    <w:p w14:paraId="2920ED1A" w14:textId="77777777" w:rsidR="005C1ADD" w:rsidRPr="00401BB8" w:rsidRDefault="005C1ADD" w:rsidP="000977C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3ABB230" w14:textId="55FC52D6" w:rsidR="005C1ADD" w:rsidRPr="001D20AE" w:rsidRDefault="00A31362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D20AE">
        <w:rPr>
          <w:rFonts w:ascii="Times New Roman" w:hAnsi="Times New Roman" w:cs="Times New Roman"/>
          <w:sz w:val="28"/>
          <w:szCs w:val="28"/>
        </w:rPr>
        <w:t>Файл</w:t>
      </w:r>
      <w:r w:rsidRPr="001D20AE">
        <w:rPr>
          <w:rFonts w:ascii="Times New Roman" w:hAnsi="Times New Roman" w:cs="Times New Roman"/>
          <w:sz w:val="28"/>
          <w:szCs w:val="28"/>
          <w:lang w:val="en-US"/>
        </w:rPr>
        <w:t xml:space="preserve"> «</w:t>
      </w:r>
      <w:proofErr w:type="spellStart"/>
      <w:r w:rsidRPr="001D20AE">
        <w:rPr>
          <w:rFonts w:ascii="Times New Roman" w:hAnsi="Times New Roman" w:cs="Times New Roman"/>
          <w:sz w:val="28"/>
          <w:szCs w:val="28"/>
          <w:lang w:val="en-US"/>
        </w:rPr>
        <w:t>requestFormMaster</w:t>
      </w:r>
      <w:proofErr w:type="spellEnd"/>
      <w:r w:rsidRPr="001D20AE">
        <w:rPr>
          <w:rFonts w:ascii="Times New Roman" w:hAnsi="Times New Roman" w:cs="Times New Roman"/>
          <w:sz w:val="28"/>
          <w:szCs w:val="28"/>
          <w:lang w:val="en-US"/>
        </w:rPr>
        <w:t>»:</w:t>
      </w:r>
    </w:p>
    <w:p w14:paraId="7D15617B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sing System;</w:t>
      </w:r>
    </w:p>
    <w:p w14:paraId="3849B5DA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using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ystem.ComponentModel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7ED243EF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using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ystem.Data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63851C90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using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ystem.Data.SqlClient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04A59A28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using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ystem.Linq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60179BD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using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ystem.Windows.Forms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04C26080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sing System.IO;</w:t>
      </w:r>
    </w:p>
    <w:p w14:paraId="2FFCB65D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0CECD98B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lastRenderedPageBreak/>
        <w:t xml:space="preserve">namespace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уп</w:t>
      </w:r>
    </w:p>
    <w:p w14:paraId="75624F1B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{</w:t>
      </w:r>
    </w:p>
    <w:p w14:paraId="5781C60E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public partial class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FormMaster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: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Form</w:t>
      </w:r>
    </w:p>
    <w:p w14:paraId="2897DBAF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{</w:t>
      </w:r>
    </w:p>
    <w:p w14:paraId="64D37ED2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nnection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connection;</w:t>
      </w:r>
    </w:p>
    <w:p w14:paraId="20B52B9D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aTabl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sTabl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; </w:t>
      </w:r>
    </w:p>
    <w:p w14:paraId="6156DA09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int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chanic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; </w:t>
      </w:r>
    </w:p>
    <w:p w14:paraId="5BF7675B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int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otalRecords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; </w:t>
      </w:r>
    </w:p>
    <w:p w14:paraId="3D44F0F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18DD0495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//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Добавляем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параметр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chanic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в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конструктор</w:t>
      </w:r>
    </w:p>
    <w:p w14:paraId="72057B3A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ublic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FormMaster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int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loggedInMechanic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57555BA0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00A8F733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InitializeComponent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6D200C7B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connection = new 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nnection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@"Server=DESKTOP-Q8GSFE6\SQLEXPRESS;Database=CarMechanic;Integrated Security=true;"); </w:t>
      </w:r>
    </w:p>
    <w:p w14:paraId="018BCA4B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chanic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loggedInMechanic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; </w:t>
      </w:r>
    </w:p>
    <w:p w14:paraId="6ADC44C8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LoadRequests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1F47ACF0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1BC23102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03DEC796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LoadRequests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149B7F4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2C6E08E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try</w:t>
      </w:r>
    </w:p>
    <w:p w14:paraId="14585E69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1D2AA97B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nection.Open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08B4842A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</w:p>
    <w:p w14:paraId="103F06BE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string query = @"</w:t>
      </w:r>
    </w:p>
    <w:p w14:paraId="5CF26570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SELECT </w:t>
      </w:r>
    </w:p>
    <w:p w14:paraId="5A2A5F4A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.requestID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,</w:t>
      </w:r>
    </w:p>
    <w:p w14:paraId="26967F6A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.startDate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,</w:t>
      </w:r>
    </w:p>
    <w:p w14:paraId="76A2BDB3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.car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,</w:t>
      </w:r>
    </w:p>
    <w:p w14:paraId="5C548512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.problemDescription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,</w:t>
      </w:r>
    </w:p>
    <w:p w14:paraId="3181E5EC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.statusName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,</w:t>
      </w:r>
    </w:p>
    <w:p w14:paraId="5F5E552A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.complectionDate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,</w:t>
      </w:r>
    </w:p>
    <w:p w14:paraId="40F62292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.fio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AS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entName</w:t>
      </w:r>
      <w:proofErr w:type="spellEnd"/>
    </w:p>
    <w:p w14:paraId="3D990D9C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FROM Requests r</w:t>
      </w:r>
    </w:p>
    <w:p w14:paraId="33ABF9F5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LEFT JOIN Cars c ON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.carID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.carID</w:t>
      </w:r>
      <w:proofErr w:type="spellEnd"/>
    </w:p>
    <w:p w14:paraId="67A0EF23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LEFT JOIN Statuses s ON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.statusID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.statusID</w:t>
      </w:r>
      <w:proofErr w:type="spellEnd"/>
    </w:p>
    <w:p w14:paraId="2403085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LEFT JOIN Users u ON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.clientID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.userID</w:t>
      </w:r>
      <w:proofErr w:type="spellEnd"/>
    </w:p>
    <w:p w14:paraId="23634699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WHERE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.masterID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@mechanicID";</w:t>
      </w:r>
    </w:p>
    <w:p w14:paraId="32982B62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12C5133D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DataAdapter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adapter = new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DataAdapter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query, connection);</w:t>
      </w:r>
    </w:p>
    <w:p w14:paraId="2D7FCD53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dapter.SelectCommand.Parameters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.AddWithValu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@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chanic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chanic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1AF4AB8B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3765A46D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sTabl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new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aTabl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5161B486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dapter.Fill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sTabl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2C576B19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dataGridView1.DataSource =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sTabl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30B45F92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lastRenderedPageBreak/>
        <w:t xml:space="preserve">                dataGridView1.Columns[0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HeaderText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Номер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явки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;</w:t>
      </w:r>
    </w:p>
    <w:p w14:paraId="12C33471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dataGridView1.Columns[1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HeaderText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Дата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начала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;</w:t>
      </w:r>
    </w:p>
    <w:p w14:paraId="65BF82B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dataGridView1.Columns[2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HeaderText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Номер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автомобиля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;</w:t>
      </w:r>
    </w:p>
    <w:p w14:paraId="7F06214F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dataGridView1.Columns[3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HeaderText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Проблема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;</w:t>
      </w:r>
    </w:p>
    <w:p w14:paraId="2938BF73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dataGridView1.Columns[4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HeaderText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Статус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явки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;</w:t>
      </w:r>
    </w:p>
    <w:p w14:paraId="01155A0D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dataGridView1.Columns[5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HeaderText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Дата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вершения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;</w:t>
      </w:r>
    </w:p>
    <w:p w14:paraId="2B2C4BD6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dataGridView1.Columns[6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HeaderText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ФИО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Клиента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;</w:t>
      </w:r>
    </w:p>
    <w:p w14:paraId="5D66238A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326E3F76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otalRecords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sTable.Rows.Count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4A855740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pdateAverageComplectionTim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787113BB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250ED2D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catch (Exception ex)</w:t>
      </w:r>
    </w:p>
    <w:p w14:paraId="44BB36C8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5D3164BB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.Show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$"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Ошибка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при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грузке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явок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: {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x.Message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}");</w:t>
      </w:r>
    </w:p>
    <w:p w14:paraId="4AF23E1D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4A45B2C1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finally</w:t>
      </w:r>
    </w:p>
    <w:p w14:paraId="6EE7763E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40B02A73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nection.Close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4159566B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1B551C2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2B255FAE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53D45E71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pdateAverageComplectionTim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1537F2CA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1E69EBC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</w:t>
      </w:r>
    </w:p>
    <w:p w14:paraId="6086F43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var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mpletedRows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sTable.Select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mplectionDat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IS NOT NULL");</w:t>
      </w:r>
    </w:p>
    <w:p w14:paraId="34535099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if (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mpletedRows.Length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&gt; 0)</w:t>
      </w:r>
    </w:p>
    <w:p w14:paraId="7B47D206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0D512539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imeSpan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otalDuration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imeSpan.Zero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7D0DA4B0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foreach (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aRow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row in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mpletedRows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0F7401DB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{</w:t>
      </w:r>
    </w:p>
    <w:p w14:paraId="7077E33B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eTim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artDat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vert.ToDateTim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row["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artDat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]);</w:t>
      </w:r>
    </w:p>
    <w:p w14:paraId="425542DF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eTim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mplectionDat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vert.ToDateTim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row["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mplectionDat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]);</w:t>
      </w:r>
    </w:p>
    <w:p w14:paraId="5BF3495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otalDuration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+= (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mplectionDat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-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artDat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1F5170C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}</w:t>
      </w:r>
    </w:p>
    <w:p w14:paraId="125FC0BC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double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vgDuration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otalDuration.TotalDays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/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mpletedRows.Length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7E71A23E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label2.Text = $"Среднее время выполнения: {avgDuration:F1} дней";</w:t>
      </w:r>
    </w:p>
    <w:p w14:paraId="686A1C55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}</w:t>
      </w:r>
    </w:p>
    <w:p w14:paraId="49CDD3CD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else</w:t>
      </w:r>
    </w:p>
    <w:p w14:paraId="7843410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{</w:t>
      </w:r>
    </w:p>
    <w:p w14:paraId="4722966A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label2.Text = "Среднее время выполнения: нет завершенных заявок";</w:t>
      </w:r>
    </w:p>
    <w:p w14:paraId="14F13781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}</w:t>
      </w:r>
    </w:p>
    <w:p w14:paraId="04EAFEEC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464259E8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7A7FFFA1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button3_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ck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object sender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ventArgs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e)</w:t>
      </w:r>
    </w:p>
    <w:p w14:paraId="1B7EC85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69D8670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vtorizatia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vtorizatiaForm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new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vtorizatia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2DF564F1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lastRenderedPageBreak/>
        <w:t xml:space="preserve">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vtorizatiaForm.Show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3A2E2C85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his.Close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186EC249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6C20276F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2895C10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button4_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ck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object sender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ventArgs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e)</w:t>
      </w:r>
    </w:p>
    <w:p w14:paraId="141A7B51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56F98321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</w:p>
    <w:p w14:paraId="3D286560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string filter = $"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entNam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LIKE '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%{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extBox1.Text}%' OR " +</w:t>
      </w:r>
    </w:p>
    <w:p w14:paraId="51C5EC4A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    $"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problemDescription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LIKE '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%{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extBox1.Text}%' OR " +</w:t>
      </w:r>
    </w:p>
    <w:p w14:paraId="3106B99C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    $"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atusNam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LIKE '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%{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extBox1.Text}%'";</w:t>
      </w:r>
    </w:p>
    <w:p w14:paraId="6A0B70A2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53ECE452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(dataGridView1.DataSource as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aTable</w:t>
      </w:r>
      <w:proofErr w:type="spellEnd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.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efaultView.RowFilter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filter;</w:t>
      </w:r>
    </w:p>
    <w:p w14:paraId="4200061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15F6743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2AD4AC2F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button5_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ck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object sender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ventArgs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e)</w:t>
      </w:r>
    </w:p>
    <w:p w14:paraId="3BDE50E1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5AD19E5B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</w:p>
    <w:p w14:paraId="36B4E200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(dataGridView1.DataSource as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aTable</w:t>
      </w:r>
      <w:proofErr w:type="spellEnd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.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efaultView.RowFilter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ring.Empty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544EE4C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textBox1.Clear();</w:t>
      </w:r>
    </w:p>
    <w:p w14:paraId="71AB8AC5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LoadRequests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); </w:t>
      </w:r>
    </w:p>
    <w:p w14:paraId="5CF797A8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2181FE0C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12FBC90F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dataGridView1_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lumnHeaderMouseClick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object sender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aGridViewCellMouseEventArgs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e)</w:t>
      </w:r>
    </w:p>
    <w:p w14:paraId="605D0EDA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6D0FA931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</w:p>
    <w:p w14:paraId="0CDAC181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string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lumnNam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dataGridView1.Columns[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.ColumnIndex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Name;</w:t>
      </w:r>
    </w:p>
    <w:p w14:paraId="3F3E195A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if (dataGridView1.SortOrder ==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ystem.Windows.Forms.SortOrder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.Ascending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4C5F60F8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0217EAAE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dataGridView1.Sort(dataGridView1.Columns[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lumnNam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]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ListSortDirection.Descending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6A92CDDB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1CF030B1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else</w:t>
      </w:r>
    </w:p>
    <w:p w14:paraId="4588B085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27E8BD5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dataGridView1.Sort(dataGridView1.Columns[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lumnNam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]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ListSortDirection.Ascending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26B3FF48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625536BC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7A21B25E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79C4CBD0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button1_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ck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object sender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ventArgs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e)</w:t>
      </w:r>
    </w:p>
    <w:p w14:paraId="0DCBDA95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608D4EE2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</w:p>
    <w:p w14:paraId="28181C41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if (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aGridView1.SelectedRows.Count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&gt; 0)</w:t>
      </w:r>
    </w:p>
    <w:p w14:paraId="4000AF86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755A6D36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int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electedRequest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Convert.ToInt32(dataGridView1.SelectedRows[0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Cells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["requestID"].Value);</w:t>
      </w:r>
    </w:p>
    <w:p w14:paraId="291CA00A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lastRenderedPageBreak/>
        <w:t xml:space="preserve">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mpleteRequest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electedRequest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); </w:t>
      </w:r>
    </w:p>
    <w:p w14:paraId="4A345701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LoadRequests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); </w:t>
      </w:r>
    </w:p>
    <w:p w14:paraId="54FAA41E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2E76FC2D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else</w:t>
      </w:r>
    </w:p>
    <w:p w14:paraId="25B505B1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2CA82BBF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.Show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Пожалуйста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выберите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явку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для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вершения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.");</w:t>
      </w:r>
    </w:p>
    <w:p w14:paraId="4AA30D10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6C38EE02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5F0FC2B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7AAD568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mpleteRequest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int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66DD1211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4A0B09CA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try</w:t>
      </w:r>
    </w:p>
    <w:p w14:paraId="24836EA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61383E6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nection.Open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45BED16E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</w:p>
    <w:p w14:paraId="447544E6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string query = @"</w:t>
      </w:r>
    </w:p>
    <w:p w14:paraId="61E10086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UPDATE Requests</w:t>
      </w:r>
    </w:p>
    <w:p w14:paraId="0FDDEDC6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SET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atus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(SELECT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atus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FROM Statuses WHERE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atusNam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'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Готова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к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выдаче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'), </w:t>
      </w:r>
    </w:p>
    <w:p w14:paraId="4FF77748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mplectionDat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@complectionDate</w:t>
      </w:r>
    </w:p>
    <w:p w14:paraId="63A7E16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WHERE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@requestID";</w:t>
      </w:r>
    </w:p>
    <w:p w14:paraId="3A7EAA2C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2853229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using (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mman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command = new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mman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query, connection))</w:t>
      </w:r>
    </w:p>
    <w:p w14:paraId="1862D512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{</w:t>
      </w:r>
    </w:p>
    <w:p w14:paraId="2294E1B1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mmand.Parameters.AddWithValue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@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mplectionDat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eTime.Now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44A30816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mmand.Parameters.AddWithValue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@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3D7A041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mmand.ExecuteNonQuery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0CFBC6DE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}</w:t>
      </w:r>
    </w:p>
    <w:p w14:paraId="3208E45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.Show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явка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успешно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вершена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!");</w:t>
      </w:r>
    </w:p>
    <w:p w14:paraId="1A2C2E6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2BFCEEA0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catch (Exception ex)</w:t>
      </w:r>
    </w:p>
    <w:p w14:paraId="215B355C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431ADDF8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.Show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$"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Ошибка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при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вершении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явки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: {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x.Message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}");</w:t>
      </w:r>
    </w:p>
    <w:p w14:paraId="78C23ADF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4E597DAA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finally</w:t>
      </w:r>
    </w:p>
    <w:p w14:paraId="5A36B7F3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003BD34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nection.Close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1224F0C9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2E360605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6991BC18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16E9E5AC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button2_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ck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object sender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ventArgs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e)</w:t>
      </w:r>
    </w:p>
    <w:p w14:paraId="261CC21D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384FA91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if (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aGridView1.SelectedRows.Count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&gt; 0)</w:t>
      </w:r>
    </w:p>
    <w:p w14:paraId="6316363C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662B910F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int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electedRequest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Convert.ToInt32(dataGridView1.SelectedRows[0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Cells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["requestID"].Value);</w:t>
      </w:r>
    </w:p>
    <w:p w14:paraId="3068D08E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var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orderData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GetOrderData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electedRequest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4015A4D6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lastRenderedPageBreak/>
        <w:t xml:space="preserve">                string report =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GenerateReport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electedRequest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orderData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19618A00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aveReportToFil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report);</w:t>
      </w:r>
    </w:p>
    <w:p w14:paraId="4DF7D6D3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.Show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Отчет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успешно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создан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!", "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Успех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Buttons.OK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Icon.Information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37F938AA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6EFFADB1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else</w:t>
      </w:r>
    </w:p>
    <w:p w14:paraId="61B75AA2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521CD21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.Show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Пожалуйста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выберите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явку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для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создания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отчета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.", "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Ошибка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Buttons.OK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Icon.Warning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36B4A302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4ADE57B9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4ED81F6F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543ACD40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(string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entNam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string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OrderDescription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eTim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artTim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eTim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ndTim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)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GetOrderData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int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order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6EE0E79D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45226A4C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using (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nnection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conn = new 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nnection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@"Server=DESKTOP-Q8GSFE6\SQLEXPRESS;Database=CarMechanic;Integrated Security=True"))</w:t>
      </w:r>
    </w:p>
    <w:p w14:paraId="5454AD9D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4F954F3A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n.Open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2E0D5331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string query = @"</w:t>
      </w:r>
    </w:p>
    <w:p w14:paraId="503D4096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SELECT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.fio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AS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entNam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.problemDescription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.startDat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.complectionDate</w:t>
      </w:r>
      <w:proofErr w:type="spellEnd"/>
    </w:p>
    <w:p w14:paraId="58E3A6C3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FROM Requests r</w:t>
      </w:r>
    </w:p>
    <w:p w14:paraId="308172BD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INNER JOIN Users c ON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.clientID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.userID</w:t>
      </w:r>
      <w:proofErr w:type="spellEnd"/>
    </w:p>
    <w:p w14:paraId="711B85B6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WHERE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.requestID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@orderId";</w:t>
      </w:r>
    </w:p>
    <w:p w14:paraId="47E59B2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4E7D900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mman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m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new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mman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query, conn);</w:t>
      </w:r>
    </w:p>
    <w:p w14:paraId="420ABE6C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md.Parameters.AddWithValue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@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order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order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31380E53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4E8A5EDE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DataReader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reader =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md.ExecuteReader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2D6646E3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if (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ader.Read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)</w:t>
      </w:r>
    </w:p>
    <w:p w14:paraId="47BA3CF2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{</w:t>
      </w:r>
    </w:p>
    <w:p w14:paraId="4EC0D885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string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entNam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ader.GetString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0);</w:t>
      </w:r>
    </w:p>
    <w:p w14:paraId="573F408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string description =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ader.GetString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1);</w:t>
      </w:r>
    </w:p>
    <w:p w14:paraId="309B6F8F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eTim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artTim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ader.GetDateTime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2);</w:t>
      </w:r>
    </w:p>
    <w:p w14:paraId="561385BB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eTim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ndTim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ader.IsDBNull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(3) ?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eTime.Now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: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ader.GetDateTim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3);</w:t>
      </w:r>
    </w:p>
    <w:p w14:paraId="45FE4D65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47EBFC33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return (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entNam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description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artTim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ndTim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43370891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}</w:t>
      </w:r>
    </w:p>
    <w:p w14:paraId="31508CED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else</w:t>
      </w:r>
    </w:p>
    <w:p w14:paraId="7A3B294D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{</w:t>
      </w:r>
    </w:p>
    <w:p w14:paraId="4AAC5A92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throw new 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xception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явка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не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найдена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.");</w:t>
      </w:r>
    </w:p>
    <w:p w14:paraId="511B6695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}</w:t>
      </w:r>
    </w:p>
    <w:p w14:paraId="233B504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358367B8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0D2ED2F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58600E6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lastRenderedPageBreak/>
        <w:t xml:space="preserve">        </w:t>
      </w:r>
    </w:p>
    <w:p w14:paraId="78150929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string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GenerateReport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int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(string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entNam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string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OrderDescription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eTim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artTim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eTim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ndTim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)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orderData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5A0D6D3E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5024CD65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imeSpan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duration =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orderData.EndTim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-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orderData.StartTim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2EE88EC8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double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urationInDays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uration.TotalDays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2ABA687F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4C47A1CF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string report = $"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Отчет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по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явке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№{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}\n\n" +</w:t>
      </w:r>
    </w:p>
    <w:p w14:paraId="73175B96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    $"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Клиент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: {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orderData.ClientNam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}\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n" +</w:t>
      </w:r>
    </w:p>
    <w:p w14:paraId="62217E1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    $"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Описание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каза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: {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orderData.OrderDescription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}\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n" +</w:t>
      </w:r>
    </w:p>
    <w:p w14:paraId="39EEB762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   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$"Время начала выполнения: {orderData.StartTime}\n" +</w:t>
      </w:r>
    </w:p>
    <w:p w14:paraId="15FDF695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            $"Время завершения выполнения: {orderData.EndTime}\n" +</w:t>
      </w:r>
    </w:p>
    <w:p w14:paraId="4AE96CA6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                $"Общее время выполнения: {durationInDays:F1} дней\n";</w:t>
      </w:r>
    </w:p>
    <w:p w14:paraId="77F9F0D2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</w:p>
    <w:p w14:paraId="4A98A44C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turn report;</w:t>
      </w:r>
    </w:p>
    <w:p w14:paraId="5CE3C2C3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28B393CC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0C39D49A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aveReportToFil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ring report)</w:t>
      </w:r>
    </w:p>
    <w:p w14:paraId="219DC31B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3C52AE43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using (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aveFileDialog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aveFileDialog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new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aveFileDialog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)</w:t>
      </w:r>
    </w:p>
    <w:p w14:paraId="4AF416CF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111BCE35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aveFileDialog.Filter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Text files (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*.txt)|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*.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xt|All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files (*.*)|*.*";</w:t>
      </w:r>
    </w:p>
    <w:p w14:paraId="72C273E9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aveFileDialog.DefaultExt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txt";</w:t>
      </w:r>
    </w:p>
    <w:p w14:paraId="28E59560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aveFileDialog.AddExtension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true;</w:t>
      </w:r>
    </w:p>
    <w:p w14:paraId="0AA054BA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43DF16AC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if (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aveFileDialog.ShowDialog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() ==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ialogResult.OK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607599AD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{</w:t>
      </w:r>
    </w:p>
    <w:p w14:paraId="1A956FD8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File.WriteAllText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aveFileDialog.FileNam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, report);</w:t>
      </w:r>
    </w:p>
    <w:p w14:paraId="71F07DD1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}</w:t>
      </w:r>
    </w:p>
    <w:p w14:paraId="3217BEA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53F9CCBB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31300763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}</w:t>
      </w:r>
    </w:p>
    <w:p w14:paraId="3F965CA2" w14:textId="1A98388F" w:rsidR="001D20AE" w:rsidRPr="00AB3BB3" w:rsidRDefault="006C61AD" w:rsidP="000977C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}</w:t>
      </w:r>
    </w:p>
    <w:p w14:paraId="6753F9F1" w14:textId="05198880" w:rsidR="00A31362" w:rsidRPr="001D20AE" w:rsidRDefault="009E5DED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D20AE">
        <w:rPr>
          <w:rFonts w:ascii="Times New Roman" w:hAnsi="Times New Roman" w:cs="Times New Roman"/>
          <w:sz w:val="28"/>
          <w:szCs w:val="28"/>
        </w:rPr>
        <w:t>Файл</w:t>
      </w:r>
      <w:r w:rsidRPr="001D20AE">
        <w:rPr>
          <w:rFonts w:ascii="Times New Roman" w:hAnsi="Times New Roman" w:cs="Times New Roman"/>
          <w:sz w:val="28"/>
          <w:szCs w:val="28"/>
          <w:lang w:val="en-US"/>
        </w:rPr>
        <w:t xml:space="preserve"> «</w:t>
      </w:r>
      <w:proofErr w:type="spellStart"/>
      <w:r w:rsidRPr="001D20AE">
        <w:rPr>
          <w:rFonts w:ascii="Times New Roman" w:hAnsi="Times New Roman" w:cs="Times New Roman"/>
          <w:sz w:val="28"/>
          <w:szCs w:val="28"/>
          <w:lang w:val="en-US"/>
        </w:rPr>
        <w:t>showRequestAdmin</w:t>
      </w:r>
      <w:proofErr w:type="spellEnd"/>
      <w:r w:rsidRPr="001D20AE">
        <w:rPr>
          <w:rFonts w:ascii="Times New Roman" w:hAnsi="Times New Roman" w:cs="Times New Roman"/>
          <w:sz w:val="28"/>
          <w:szCs w:val="28"/>
          <w:lang w:val="en-US"/>
        </w:rPr>
        <w:t>»:</w:t>
      </w:r>
    </w:p>
    <w:p w14:paraId="3829C6C8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sing System;</w:t>
      </w:r>
    </w:p>
    <w:p w14:paraId="35BBB243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using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ystem.Data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7CB27261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using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ystem.Data.SqlClient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64DADC5C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using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ystem.Windows.Forms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3B44AFA1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5512972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namespace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уп</w:t>
      </w:r>
    </w:p>
    <w:p w14:paraId="453D303F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{</w:t>
      </w:r>
    </w:p>
    <w:p w14:paraId="5770B781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public partial class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howRequestAdmin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: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Form</w:t>
      </w:r>
    </w:p>
    <w:p w14:paraId="1A3CA8CE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{</w:t>
      </w:r>
    </w:p>
    <w:p w14:paraId="2424B19E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nnection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connection;</w:t>
      </w:r>
    </w:p>
    <w:p w14:paraId="2EBEB88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aTabl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sTabl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; </w:t>
      </w:r>
    </w:p>
    <w:p w14:paraId="65B969AE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int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otalRecords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; </w:t>
      </w:r>
    </w:p>
    <w:p w14:paraId="15182E3A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5BB21DC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ublic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howRequestAdmin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5B2CD8F8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628C8A18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InitializeComponent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449A990E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connection = new 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nnection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@"Server=DESKTOP-Q8GSFE6\SQLEXPRESS;Database=CarMechanic;Integrated Security=true;"); </w:t>
      </w:r>
    </w:p>
    <w:p w14:paraId="79EE7BDC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LoadRequests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4D12959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5D01A6A2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23627A75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LoadRequests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140099AC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761413AD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try</w:t>
      </w:r>
    </w:p>
    <w:p w14:paraId="7B43DCE3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757DF935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nection.Open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7CCE531F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</w:p>
    <w:p w14:paraId="1257C99F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string query = @"</w:t>
      </w:r>
    </w:p>
    <w:p w14:paraId="4CDE87E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SELECT </w:t>
      </w:r>
    </w:p>
    <w:p w14:paraId="10101956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.requestID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,</w:t>
      </w:r>
    </w:p>
    <w:p w14:paraId="54A8B41C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.startDate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,</w:t>
      </w:r>
    </w:p>
    <w:p w14:paraId="6712750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.car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,</w:t>
      </w:r>
    </w:p>
    <w:p w14:paraId="4A208C19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.problemDescription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,</w:t>
      </w:r>
    </w:p>
    <w:p w14:paraId="5DAB6CE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.statusName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,</w:t>
      </w:r>
    </w:p>
    <w:p w14:paraId="147DC13F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.complectionDate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,</w:t>
      </w:r>
    </w:p>
    <w:p w14:paraId="376B53DF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.userID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AS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aster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,</w:t>
      </w:r>
    </w:p>
    <w:p w14:paraId="2B7D5E8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.fio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AS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asterNam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,</w:t>
      </w:r>
    </w:p>
    <w:p w14:paraId="039FB2E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c.fio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AS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entName</w:t>
      </w:r>
      <w:proofErr w:type="spellEnd"/>
    </w:p>
    <w:p w14:paraId="209E8C81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FROM Requests r</w:t>
      </w:r>
    </w:p>
    <w:p w14:paraId="7D80E2C3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LEFT JOIN Cars c ON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.carID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.carID</w:t>
      </w:r>
      <w:proofErr w:type="spellEnd"/>
    </w:p>
    <w:p w14:paraId="548851FE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LEFT JOIN Statuses s ON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.statusID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.statusID</w:t>
      </w:r>
      <w:proofErr w:type="spellEnd"/>
    </w:p>
    <w:p w14:paraId="0CBE608F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LEFT JOIN Users u ON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.masterID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.userID</w:t>
      </w:r>
      <w:proofErr w:type="spellEnd"/>
    </w:p>
    <w:p w14:paraId="7E8AF4E9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LEFT JOIN Users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c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ON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.clientID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c.user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;</w:t>
      </w:r>
    </w:p>
    <w:p w14:paraId="33E279DE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126A10CB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DataAdapter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adapter = new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DataAdapter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query, connection);</w:t>
      </w:r>
    </w:p>
    <w:p w14:paraId="0A12F8BE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sTabl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new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aTabl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14DD3EF5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dapter.Fill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sTabl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06C4FDBF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dataGridView1.DataSource =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sTabl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4E47397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dataGridView1.Columns[0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HeaderText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Номер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явки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;</w:t>
      </w:r>
    </w:p>
    <w:p w14:paraId="1D746319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dataGridView1.Columns[1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HeaderText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Дата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начала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;</w:t>
      </w:r>
    </w:p>
    <w:p w14:paraId="150A79E5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dataGridView1.Columns[2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HeaderText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Номер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автомобиля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;</w:t>
      </w:r>
    </w:p>
    <w:p w14:paraId="4DF3086D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dataGridView1.Columns[3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HeaderText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Проблема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;</w:t>
      </w:r>
    </w:p>
    <w:p w14:paraId="7F972D50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dataGridView1.Columns[4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HeaderText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Статус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явки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;</w:t>
      </w:r>
    </w:p>
    <w:p w14:paraId="65B24F98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dataGridView1.Columns[5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HeaderText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Дата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вершения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;</w:t>
      </w:r>
    </w:p>
    <w:p w14:paraId="04A46C0A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dataGridView1.Columns[6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HeaderText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Номер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мастера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;</w:t>
      </w:r>
    </w:p>
    <w:p w14:paraId="32D16BBD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dataGridView1.Columns[7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HeaderText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ФИО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Мастера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;</w:t>
      </w:r>
    </w:p>
    <w:p w14:paraId="271EFCAA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dataGridView1.Columns[8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HeaderText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ФИО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Клиента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;</w:t>
      </w:r>
    </w:p>
    <w:p w14:paraId="6ACFD8C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42BC2E06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otalRecords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sTable.Rows.Count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; </w:t>
      </w:r>
    </w:p>
    <w:p w14:paraId="483E6D0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lastRenderedPageBreak/>
        <w:t xml:space="preserve">    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pdateRecordCount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1DE97F02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21BA44EC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catch (Exception ex)</w:t>
      </w:r>
    </w:p>
    <w:p w14:paraId="01F2D95F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5C89B780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.Show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$"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Ошибка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при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грузке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явок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: {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x.Message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}");</w:t>
      </w:r>
    </w:p>
    <w:p w14:paraId="2A5186DD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14AFA33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finally</w:t>
      </w:r>
    </w:p>
    <w:p w14:paraId="3114D05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06897A4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nection.Close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63244251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0110FF70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04240F48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766AFB58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pdateRecordCount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01396188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115F4AB1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int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filteredRecords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(dataGridView1.DataSource as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aTable</w:t>
      </w:r>
      <w:proofErr w:type="spellEnd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?.</w:t>
      </w:r>
      <w:proofErr w:type="spellStart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efaultView.Count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?? 0;</w:t>
      </w:r>
    </w:p>
    <w:p w14:paraId="0FC12931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label2.Text = $"{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filteredRecords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}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из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{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otalRecords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}"; </w:t>
      </w:r>
    </w:p>
    <w:p w14:paraId="00560752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7F638DB2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293FD101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button1_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ck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object sender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ventArgs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e)</w:t>
      </w:r>
    </w:p>
    <w:p w14:paraId="1041C9D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46E8F29B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</w:p>
    <w:p w14:paraId="71AFF24E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if (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aGridView1.SelectedRows.Count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&gt; 0)</w:t>
      </w:r>
    </w:p>
    <w:p w14:paraId="05EF9DEA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5489CBFC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int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electedRequest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Convert.ToInt32(dataGridView1.SelectedRows[0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Cells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["requestID"].Value);</w:t>
      </w:r>
    </w:p>
    <w:p w14:paraId="4563624E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processingRequests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processingRequestsForm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new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processingRequests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electedRequest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); </w:t>
      </w:r>
    </w:p>
    <w:p w14:paraId="10BF296C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processingRequestsForm.RequestAssigne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+= (s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rgs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 =&gt;</w:t>
      </w:r>
    </w:p>
    <w:p w14:paraId="10A4DAF8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{</w:t>
      </w:r>
    </w:p>
    <w:p w14:paraId="1F71218E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pdateRequestStatusToInProgress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electedRequest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522106AC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LoadRequests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); </w:t>
      </w:r>
    </w:p>
    <w:p w14:paraId="5809D64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};</w:t>
      </w:r>
    </w:p>
    <w:p w14:paraId="0C6DCA1E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processingRequestsForm.ShowDialog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6AEFAB73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079150B8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else</w:t>
      </w:r>
    </w:p>
    <w:p w14:paraId="6CD252B8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5BBC5FAB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.Show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Пожалуйста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выберите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явку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для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редактирования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.");</w:t>
      </w:r>
    </w:p>
    <w:p w14:paraId="64AF02A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2905B136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5A6C37B6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04A22BD2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pdateRequestStatusToInProgress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int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5C77BD93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78B0A9A2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try</w:t>
      </w:r>
    </w:p>
    <w:p w14:paraId="2C68A802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46022DD1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nection.Open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5CA483A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lastRenderedPageBreak/>
        <w:t xml:space="preserve">                string query = "UPDATE Requests SET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atus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(SELECT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atus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FROM Statuses WHERE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atusNam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'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В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процессе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ремонта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') WHERE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@requestID";</w:t>
      </w:r>
    </w:p>
    <w:p w14:paraId="2E5B06D1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using (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mman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command = new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mman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query, connection))</w:t>
      </w:r>
    </w:p>
    <w:p w14:paraId="75214A6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{</w:t>
      </w:r>
    </w:p>
    <w:p w14:paraId="1930406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mmand.Parameters.AddWithValue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@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6B22F040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mmand.ExecuteNonQuery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3667C2BC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}</w:t>
      </w:r>
    </w:p>
    <w:p w14:paraId="45A666F6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1BC8BBD8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catch (Exception ex)</w:t>
      </w:r>
    </w:p>
    <w:p w14:paraId="7EDB041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3338D028" w14:textId="77777777" w:rsidR="006C61AD" w:rsidRPr="003B4A50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</w:t>
      </w:r>
      <w:proofErr w:type="spellEnd"/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.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how</w:t>
      </w: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($"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Ошибка</w:t>
      </w: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при</w:t>
      </w: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обновлении</w:t>
      </w: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статуса</w:t>
      </w: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явки</w:t>
      </w: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: {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x</w:t>
      </w: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.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</w:t>
      </w:r>
      <w:proofErr w:type="gramEnd"/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}");</w:t>
      </w:r>
    </w:p>
    <w:p w14:paraId="2596544B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   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}</w:t>
      </w:r>
    </w:p>
    <w:p w14:paraId="132C78D9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finally</w:t>
      </w:r>
    </w:p>
    <w:p w14:paraId="2C24C7C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1A10871E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nection.Close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071C465F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62C44E0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1FF24021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2B9306CF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button2_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ck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object sender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ventArgs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e)</w:t>
      </w:r>
    </w:p>
    <w:p w14:paraId="4278FE5A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36C2A3A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</w:p>
    <w:p w14:paraId="640D192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if (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aGridView1.SelectedRows.Count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&gt; 0)</w:t>
      </w:r>
    </w:p>
    <w:p w14:paraId="658AE50D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1C82158B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int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electedRequest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Convert.ToInt32(dataGridView1.SelectedRows[0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Cells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["requestID"].Value);</w:t>
      </w:r>
    </w:p>
    <w:p w14:paraId="4581259A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hangeStatus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hangeStatusForm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new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hangeStatus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electedRequestId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); </w:t>
      </w:r>
    </w:p>
    <w:p w14:paraId="068C4FF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hangeStatusForm.ShowDialog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4FE3F04C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LoadRequests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); </w:t>
      </w:r>
    </w:p>
    <w:p w14:paraId="76867756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1F9D1561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else</w:t>
      </w:r>
    </w:p>
    <w:p w14:paraId="6849FCE2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79775159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.Show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Пожалуйста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выберите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явку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для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изменения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статуса</w:t>
      </w: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.");</w:t>
      </w:r>
    </w:p>
    <w:p w14:paraId="7178CF12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42ACDC9A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7C97CB8B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66689E43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button3_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ck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object sender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ventArgs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e)</w:t>
      </w:r>
    </w:p>
    <w:p w14:paraId="568C597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6150FE00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</w:p>
    <w:p w14:paraId="7B2D22AF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string filter = $"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asterNam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LIKE '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%{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extBox1.Text}%' OR " +</w:t>
      </w:r>
    </w:p>
    <w:p w14:paraId="0D9887DE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    $"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entNam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LIKE '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%{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extBox1.Text}%' OR " +</w:t>
      </w:r>
    </w:p>
    <w:p w14:paraId="2FA0FF87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    $"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problemDescription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LIKE '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%{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extBox1.Text}%' OR " +</w:t>
      </w:r>
    </w:p>
    <w:p w14:paraId="4E77BA81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    $"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atusNam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LIKE '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%{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textBox1.Text}%'"; </w:t>
      </w:r>
    </w:p>
    <w:p w14:paraId="623AC63F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03D4417F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(dataGridView1.DataSource as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aTable</w:t>
      </w:r>
      <w:proofErr w:type="spellEnd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.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efaultView.RowFilter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filter;</w:t>
      </w:r>
    </w:p>
    <w:p w14:paraId="00E15A1D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pdateRecordCount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); </w:t>
      </w:r>
    </w:p>
    <w:p w14:paraId="604ACE1E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30D24EF6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0F2BEE30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lastRenderedPageBreak/>
        <w:t xml:space="preserve">        private void button4_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ck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object sender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ventArgs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e)</w:t>
      </w:r>
    </w:p>
    <w:p w14:paraId="235D7178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52D6CDC0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</w:p>
    <w:p w14:paraId="15A031B1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(dataGridView1.DataSource as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aTable</w:t>
      </w:r>
      <w:proofErr w:type="spellEnd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.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efaultView.RowFilter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tring.Empty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3D9F1F3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LoadRequests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); </w:t>
      </w:r>
    </w:p>
    <w:p w14:paraId="1C7CE7CF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textBox1.Clear(); </w:t>
      </w:r>
    </w:p>
    <w:p w14:paraId="7ED5A279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64C6F796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40152A9B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dataGridView1_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lumnHeaderMouseClick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object sender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aGridViewCellMouseEventArgs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e)</w:t>
      </w:r>
    </w:p>
    <w:p w14:paraId="0710527B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1838E7D1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</w:p>
    <w:p w14:paraId="5A21FA11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string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lumnNam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dataGridView1.Columns[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.ColumnIndex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Name;</w:t>
      </w:r>
    </w:p>
    <w:p w14:paraId="64834068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if (dataGridView1.SortOrder ==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ystem.Windows.Forms.SortOrder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.Ascending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) </w:t>
      </w:r>
    </w:p>
    <w:p w14:paraId="1A4AB4A5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3F00CFC5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dataGridView1.Sort(dataGridView1.Columns[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lumnNam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],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ystem.ComponentModel.ListSortDirection.Descending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1D2F8A6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43DCDF4B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else</w:t>
      </w:r>
    </w:p>
    <w:p w14:paraId="0B6F063C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3D4ED1F0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dataGridView1.Sort(dataGridView1.Columns[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lumnName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],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ystem.ComponentModel.ListSortDirection.Ascending</w:t>
      </w:r>
      <w:proofErr w:type="spellEnd"/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13D8A920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79DCE84B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2AC883E0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69780150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button5_</w:t>
      </w:r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ck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object sender,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ventArgs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e)</w:t>
      </w:r>
    </w:p>
    <w:p w14:paraId="3BD74B34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4D6CEE5E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vtorizatia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vtorizatiaForm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new </w:t>
      </w:r>
      <w:proofErr w:type="spellStart"/>
      <w:proofErr w:type="gram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vtorizatia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67017C3D" w14:textId="77777777" w:rsidR="006C61AD" w:rsidRPr="006C61AD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vtorizatiaForm.Show</w:t>
      </w:r>
      <w:proofErr w:type="spellEnd"/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3F08262C" w14:textId="77777777" w:rsidR="006C61AD" w:rsidRPr="003B4A50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6C61AD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his.Close</w:t>
      </w:r>
      <w:proofErr w:type="spellEnd"/>
      <w:proofErr w:type="gramEnd"/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(); </w:t>
      </w:r>
    </w:p>
    <w:p w14:paraId="36AD430C" w14:textId="77777777" w:rsidR="006C61AD" w:rsidRPr="003B4A50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2FF1EDC4" w14:textId="77777777" w:rsidR="006C61AD" w:rsidRPr="003B4A50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}</w:t>
      </w:r>
    </w:p>
    <w:p w14:paraId="6F3B39D6" w14:textId="77777777" w:rsidR="006C61AD" w:rsidRPr="003B4A50" w:rsidRDefault="006C61AD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}</w:t>
      </w:r>
    </w:p>
    <w:p w14:paraId="08297E23" w14:textId="77777777" w:rsidR="009E5DED" w:rsidRPr="00D43033" w:rsidRDefault="009E5DED" w:rsidP="000977C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7DE3532" w14:textId="49209C34" w:rsidR="009E5DED" w:rsidRPr="001D20AE" w:rsidRDefault="009E5DED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Файл</w:t>
      </w:r>
      <w:r w:rsidRPr="00E624A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D20AE">
        <w:rPr>
          <w:rFonts w:ascii="Times New Roman" w:hAnsi="Times New Roman" w:cs="Times New Roman"/>
          <w:sz w:val="28"/>
          <w:szCs w:val="28"/>
          <w:lang w:val="en-US"/>
        </w:rPr>
        <w:t>«</w:t>
      </w:r>
      <w:proofErr w:type="spellStart"/>
      <w:r w:rsidR="00E624A3" w:rsidRPr="001D20AE">
        <w:rPr>
          <w:rFonts w:ascii="Times New Roman" w:hAnsi="Times New Roman" w:cs="Times New Roman"/>
          <w:sz w:val="28"/>
          <w:szCs w:val="28"/>
          <w:lang w:val="en-US"/>
        </w:rPr>
        <w:t>showRequestClient</w:t>
      </w:r>
      <w:proofErr w:type="spellEnd"/>
      <w:r w:rsidRPr="001D20AE">
        <w:rPr>
          <w:rFonts w:ascii="Times New Roman" w:hAnsi="Times New Roman" w:cs="Times New Roman"/>
          <w:sz w:val="28"/>
          <w:szCs w:val="28"/>
          <w:lang w:val="en-US"/>
        </w:rPr>
        <w:t>»:</w:t>
      </w:r>
    </w:p>
    <w:p w14:paraId="7E8AEEB5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sing System;</w:t>
      </w:r>
    </w:p>
    <w:p w14:paraId="32F49A61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using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ystem.Data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6CD34231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using </w:t>
      </w:r>
      <w:proofErr w:type="spellStart"/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ystem.Data.SqlClient</w:t>
      </w:r>
      <w:proofErr w:type="spellEnd"/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7F9F5286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using </w:t>
      </w:r>
      <w:proofErr w:type="spellStart"/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ystem.Windows.Forms</w:t>
      </w:r>
      <w:proofErr w:type="spellEnd"/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1E2DE148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612851B5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namespace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уп</w:t>
      </w:r>
    </w:p>
    <w:p w14:paraId="62D382B0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{</w:t>
      </w:r>
    </w:p>
    <w:p w14:paraId="67499664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public partial class </w:t>
      </w:r>
      <w:proofErr w:type="spellStart"/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howRequestClient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:</w:t>
      </w:r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Form</w:t>
      </w:r>
    </w:p>
    <w:p w14:paraId="0D1B6F38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{</w:t>
      </w:r>
    </w:p>
    <w:p w14:paraId="7086789B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int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entID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; </w:t>
      </w:r>
    </w:p>
    <w:p w14:paraId="71CDB42A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7B8591C9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ublic </w:t>
      </w:r>
      <w:proofErr w:type="spellStart"/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howRequestClient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int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entID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4E36C6D4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267681C4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InitializeComponent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2B5D125F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his.clientID</w:t>
      </w:r>
      <w:proofErr w:type="spellEnd"/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entID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2C969C02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freshDataGridView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); </w:t>
      </w:r>
    </w:p>
    <w:p w14:paraId="28EBB5DF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75ACE7E0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0548819A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howRequestClient_</w:t>
      </w:r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Load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object sender,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ventArgs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e)</w:t>
      </w:r>
    </w:p>
    <w:p w14:paraId="49A0A2EC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3297177E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freshDataGridView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); </w:t>
      </w:r>
    </w:p>
    <w:p w14:paraId="696D1BDB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19D28DA8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3D912B7E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</w:t>
      </w:r>
    </w:p>
    <w:p w14:paraId="053E42DD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ublic void </w:t>
      </w:r>
      <w:proofErr w:type="spellStart"/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OpenAddRequestForm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4097D3B4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1BA17BCE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ddRequest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ddRequestForm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new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ddRequest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entID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1D175864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ddRequestForm.FormClosed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+= (s,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rgs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) =&gt; </w:t>
      </w:r>
      <w:proofErr w:type="spellStart"/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freshDataGridView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); </w:t>
      </w:r>
    </w:p>
    <w:p w14:paraId="23A6C3E7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ddRequestForm.ShowDialog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4FB64B03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1F68809E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071AEEAA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</w:t>
      </w:r>
    </w:p>
    <w:p w14:paraId="2F42AB41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ublic void </w:t>
      </w:r>
      <w:proofErr w:type="spellStart"/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freshDataGridView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2BB098A2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30DC4549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string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nectionString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Server=DESKTOP-Q8GSFE6</w:t>
      </w:r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\\SQLEXPRESS;Database</w:t>
      </w:r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=CarMechanic;Integrated Security=True;";</w:t>
      </w:r>
    </w:p>
    <w:p w14:paraId="0D5AD179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string query = "SELECT </w:t>
      </w:r>
      <w:proofErr w:type="spellStart"/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.requestID</w:t>
      </w:r>
      <w:proofErr w:type="spellEnd"/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.startDate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.carType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.carModel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.problemDescription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.statusName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" +</w:t>
      </w:r>
    </w:p>
    <w:p w14:paraId="7022BB2A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   "FROM Requests r " +</w:t>
      </w:r>
    </w:p>
    <w:p w14:paraId="7F731A8A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   "JOIN Cars c ON </w:t>
      </w:r>
      <w:proofErr w:type="spellStart"/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.carID</w:t>
      </w:r>
      <w:proofErr w:type="spellEnd"/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.carID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" +</w:t>
      </w:r>
    </w:p>
    <w:p w14:paraId="7DCE09B4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   "JOIN Statuses s ON </w:t>
      </w:r>
      <w:proofErr w:type="spellStart"/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.statusID</w:t>
      </w:r>
      <w:proofErr w:type="spellEnd"/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.statusID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" +</w:t>
      </w:r>
    </w:p>
    <w:p w14:paraId="64573C0B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   "WHERE </w:t>
      </w:r>
      <w:proofErr w:type="spellStart"/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.clientID</w:t>
      </w:r>
      <w:proofErr w:type="spellEnd"/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@clientID";</w:t>
      </w:r>
    </w:p>
    <w:p w14:paraId="01A7635E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0D9BB9CF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using (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nnection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conn = new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nnection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nectionString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)</w:t>
      </w:r>
    </w:p>
    <w:p w14:paraId="2A33F791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26AD51F4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using (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mmand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md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new </w:t>
      </w:r>
      <w:proofErr w:type="spellStart"/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mmand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query, conn))</w:t>
      </w:r>
    </w:p>
    <w:p w14:paraId="622DB86C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{</w:t>
      </w:r>
    </w:p>
    <w:p w14:paraId="0F08E0F7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md.Parameters.AddWithValue</w:t>
      </w:r>
      <w:proofErr w:type="spellEnd"/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@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entID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entID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62AB17BB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58BA3D05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try</w:t>
      </w:r>
    </w:p>
    <w:p w14:paraId="7BC3CBB8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{</w:t>
      </w:r>
    </w:p>
    <w:p w14:paraId="216B490F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</w:t>
      </w:r>
      <w:proofErr w:type="spellStart"/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n.Open</w:t>
      </w:r>
      <w:proofErr w:type="spellEnd"/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2BDE77A0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aTable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aTable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new </w:t>
      </w:r>
      <w:proofErr w:type="spellStart"/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aTable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10A0114A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DataAdapter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adapter = new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DataAdapter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md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67C40764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</w:t>
      </w:r>
      <w:proofErr w:type="spellStart"/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dapter.Fill</w:t>
      </w:r>
      <w:proofErr w:type="spellEnd"/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aTable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665C7A6A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dataGridView1.DataSource =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aTable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04D134B7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</w:t>
      </w:r>
      <w:proofErr w:type="spellStart"/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sizeColumns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68DFFBC9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lastRenderedPageBreak/>
        <w:t xml:space="preserve">                        dataGridView1.Columns[0</w:t>
      </w:r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HeaderText</w:t>
      </w:r>
      <w:proofErr w:type="spellEnd"/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Номер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явки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;</w:t>
      </w:r>
    </w:p>
    <w:p w14:paraId="73CB4DC5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dataGridView1.Columns[1</w:t>
      </w:r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HeaderText</w:t>
      </w:r>
      <w:proofErr w:type="spellEnd"/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Дата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начала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;</w:t>
      </w:r>
    </w:p>
    <w:p w14:paraId="59737327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dataGridView1.Columns[2</w:t>
      </w:r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HeaderText</w:t>
      </w:r>
      <w:proofErr w:type="spellEnd"/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Тип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автомобиля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;</w:t>
      </w:r>
    </w:p>
    <w:p w14:paraId="3D159149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dataGridView1.Columns[3</w:t>
      </w:r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HeaderText</w:t>
      </w:r>
      <w:proofErr w:type="spellEnd"/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Модель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автомобиля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;</w:t>
      </w:r>
    </w:p>
    <w:p w14:paraId="7F73697E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dataGridView1.Columns[4</w:t>
      </w:r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HeaderText</w:t>
      </w:r>
      <w:proofErr w:type="spellEnd"/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Проблема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;</w:t>
      </w:r>
    </w:p>
    <w:p w14:paraId="09A30E06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dataGridView1.Columns[5</w:t>
      </w:r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HeaderText</w:t>
      </w:r>
      <w:proofErr w:type="spellEnd"/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Статус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явки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;</w:t>
      </w:r>
    </w:p>
    <w:p w14:paraId="4F5DAA69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}</w:t>
      </w:r>
    </w:p>
    <w:p w14:paraId="575F5AC1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catch (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Exception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ex)</w:t>
      </w:r>
    </w:p>
    <w:p w14:paraId="00298B70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{</w:t>
      </w:r>
    </w:p>
    <w:p w14:paraId="54D6FBB0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.Show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Ошибка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при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грузке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явок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: " + </w:t>
      </w:r>
      <w:proofErr w:type="spellStart"/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x.Message</w:t>
      </w:r>
      <w:proofErr w:type="spellEnd"/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, "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Ошибка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Buttons.OK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Icon.Error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56826B06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}</w:t>
      </w:r>
    </w:p>
    <w:p w14:paraId="6450B678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}</w:t>
      </w:r>
    </w:p>
    <w:p w14:paraId="07750C03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305A9094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1D694E2B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6BE87746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</w:t>
      </w:r>
    </w:p>
    <w:p w14:paraId="5034A659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</w:t>
      </w:r>
      <w:proofErr w:type="spellStart"/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sizeColumns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0EDE9028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0B4D109F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dataGridView1.AutoSizeColumnsMode =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aGridViewAutoSizeColumnsMode.AllCells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26835F2F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18E74320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7B06ED2D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</w:t>
      </w:r>
    </w:p>
    <w:p w14:paraId="53C5CD49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button1_</w:t>
      </w:r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ck(</w:t>
      </w:r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object sender,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ventArgs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e)</w:t>
      </w:r>
    </w:p>
    <w:p w14:paraId="66613FC3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3BD7F84D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if (</w:t>
      </w:r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aGridView1.SelectedRows.Count</w:t>
      </w:r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&gt; 0)</w:t>
      </w:r>
    </w:p>
    <w:p w14:paraId="675D815B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093862AB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int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electedRequestID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Convert.ToInt32(dataGridView1.SelectedRows[0</w:t>
      </w:r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Cells</w:t>
      </w:r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["requestID"].Value);</w:t>
      </w:r>
    </w:p>
    <w:p w14:paraId="532DEF18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freshRequest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freshForm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new </w:t>
      </w:r>
      <w:proofErr w:type="spellStart"/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freshRequest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electedRequestID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entID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this); </w:t>
      </w:r>
    </w:p>
    <w:p w14:paraId="243A55AB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freshForm.FormClosed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+= (s,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rgs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 =&gt;</w:t>
      </w:r>
    </w:p>
    <w:p w14:paraId="6CF554D0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{</w:t>
      </w:r>
    </w:p>
    <w:p w14:paraId="1AC3ABA5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freshDataGridView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); </w:t>
      </w:r>
    </w:p>
    <w:p w14:paraId="5F9CAAFC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.Show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явка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успешно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обновлена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.", "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Успех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Buttons.OK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Icon.Information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185881C8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};</w:t>
      </w:r>
    </w:p>
    <w:p w14:paraId="16778F47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freshForm.ShowDialog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(); </w:t>
      </w:r>
    </w:p>
    <w:p w14:paraId="03C0646C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06D93D9B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else</w:t>
      </w:r>
    </w:p>
    <w:p w14:paraId="571D29E4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14DCEDB7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.Show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Выберите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явку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для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редактирования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.", "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Предупреждение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Buttons.OK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Icon.Warning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7A984FCE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403A993B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23154EF7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03832E1B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lastRenderedPageBreak/>
        <w:t xml:space="preserve">        </w:t>
      </w:r>
    </w:p>
    <w:p w14:paraId="5A8C6327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button2_</w:t>
      </w:r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ck(</w:t>
      </w:r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object sender,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ventArgs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e)</w:t>
      </w:r>
    </w:p>
    <w:p w14:paraId="56C4A27D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509A6EA6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if (</w:t>
      </w:r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ataGridView1.SelectedRows.Count</w:t>
      </w:r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&gt; 0)</w:t>
      </w:r>
    </w:p>
    <w:p w14:paraId="4F93BCF5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71C4D6FF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int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electedRequestID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Convert.ToInt32(dataGridView1.SelectedRows[0</w:t>
      </w:r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.Cells</w:t>
      </w:r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["requestID"].Value);</w:t>
      </w:r>
    </w:p>
    <w:p w14:paraId="2778E63B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642526FE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</w:t>
      </w:r>
    </w:p>
    <w:p w14:paraId="0055DC02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ialogResult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ialogResult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.Show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Вы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уверены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что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хотите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удалить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эту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явку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?", "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Подтверждение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удаления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Buttons.YesNo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Icon.Warning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78E5E442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2672A646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if (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ialogResult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=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ialogResult.Yes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17619BAE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{</w:t>
      </w:r>
    </w:p>
    <w:p w14:paraId="169E2A4B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</w:p>
    <w:p w14:paraId="4CC94F0B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eleteRequest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electedRequestID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61EA43FE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freshDataGridView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); </w:t>
      </w:r>
    </w:p>
    <w:p w14:paraId="733F4FCC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}</w:t>
      </w:r>
    </w:p>
    <w:p w14:paraId="5EE52DDC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191D285E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else</w:t>
      </w:r>
    </w:p>
    <w:p w14:paraId="0EA250A7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03FCDA7B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.Show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Выберите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явку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для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удаления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.", "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Предупреждение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Buttons.OK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Icon.Warning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165662EC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0B1DC118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0F856287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0B21A059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</w:t>
      </w:r>
    </w:p>
    <w:p w14:paraId="24113EDD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</w:t>
      </w:r>
      <w:proofErr w:type="spellStart"/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DeleteRequest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int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44A57788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1AE76EAE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string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nectionString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Server=DESKTOP-Q8GSFE6</w:t>
      </w:r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\\SQLEXPRESS;Database</w:t>
      </w:r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=CarMechanic;Integrated Security=True;";</w:t>
      </w:r>
    </w:p>
    <w:p w14:paraId="3B8DCD9F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string query = "DELETE FROM Requests WHERE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@requestID";</w:t>
      </w:r>
    </w:p>
    <w:p w14:paraId="4A162062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4DE51E5A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using (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nnection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conn = new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nnection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nectionString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)</w:t>
      </w:r>
    </w:p>
    <w:p w14:paraId="69CA38DC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{</w:t>
      </w:r>
    </w:p>
    <w:p w14:paraId="0DF44BC8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using (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mmand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md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new </w:t>
      </w:r>
      <w:proofErr w:type="spellStart"/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Command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query, conn))</w:t>
      </w:r>
    </w:p>
    <w:p w14:paraId="700BF4CC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{</w:t>
      </w:r>
    </w:p>
    <w:p w14:paraId="15BB1858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</w:t>
      </w:r>
      <w:proofErr w:type="spellStart"/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md.Parameters.AddWithValue</w:t>
      </w:r>
      <w:proofErr w:type="spellEnd"/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@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requestID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45A1A08A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6498AD4A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try</w:t>
      </w:r>
    </w:p>
    <w:p w14:paraId="503CE3F2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{</w:t>
      </w:r>
    </w:p>
    <w:p w14:paraId="4B01A29D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</w:t>
      </w:r>
      <w:proofErr w:type="spellStart"/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onn.Open</w:t>
      </w:r>
      <w:proofErr w:type="spellEnd"/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18C849DD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</w:t>
      </w:r>
      <w:proofErr w:type="spellStart"/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md.ExecuteNonQuery</w:t>
      </w:r>
      <w:proofErr w:type="spellEnd"/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56C65B2E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.Show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явка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успешно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удалена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.", "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Успех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Buttons.OK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Icon.Information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12A4E0E2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}</w:t>
      </w:r>
    </w:p>
    <w:p w14:paraId="5A540A87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lastRenderedPageBreak/>
        <w:t xml:space="preserve">                    catch (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qlException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ex)</w:t>
      </w:r>
    </w:p>
    <w:p w14:paraId="6524C15F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{</w:t>
      </w:r>
    </w:p>
    <w:p w14:paraId="4E1B3BAB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   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.Show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"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Ошибка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при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удалении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заявки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: " + </w:t>
      </w:r>
      <w:proofErr w:type="spellStart"/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x.Message</w:t>
      </w:r>
      <w:proofErr w:type="spellEnd"/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, "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Ошибка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",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Buttons.OK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essageBoxIcon.Error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05CCE704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    }</w:t>
      </w:r>
    </w:p>
    <w:p w14:paraId="20C73A67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    }</w:t>
      </w:r>
    </w:p>
    <w:p w14:paraId="161852DE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}</w:t>
      </w:r>
    </w:p>
    <w:p w14:paraId="3E2FD322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4BC399F1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29F57D2E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</w:t>
      </w:r>
    </w:p>
    <w:p w14:paraId="49D02441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void button3_</w:t>
      </w:r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ck(</w:t>
      </w:r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object sender,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EventArgs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e)</w:t>
      </w:r>
    </w:p>
    <w:p w14:paraId="510BA396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468F8064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his.Close</w:t>
      </w:r>
      <w:proofErr w:type="spellEnd"/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0A3D6070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entForm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entForm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new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entForm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clientID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6FA94F93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clientForm.Show();</w:t>
      </w:r>
    </w:p>
    <w:p w14:paraId="4D5E9EA8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}</w:t>
      </w:r>
    </w:p>
    <w:p w14:paraId="41F96E5E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}</w:t>
      </w:r>
    </w:p>
    <w:p w14:paraId="190BF61A" w14:textId="77777777" w:rsidR="00414F8A" w:rsidRPr="00414F8A" w:rsidRDefault="00414F8A" w:rsidP="000977C1">
      <w:pPr>
        <w:spacing w:after="0" w:line="360" w:lineRule="auto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}</w:t>
      </w:r>
    </w:p>
    <w:p w14:paraId="65761434" w14:textId="6DABF9C1" w:rsidR="006C1F8A" w:rsidRDefault="006C1F8A" w:rsidP="000977C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9994D88" w14:textId="77777777" w:rsidR="006C1F8A" w:rsidRDefault="006C1F8A" w:rsidP="000977C1">
      <w:pPr>
        <w:spacing w:after="16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4FD8A35" w14:textId="25B495AD" w:rsidR="00E624A3" w:rsidRPr="0073165E" w:rsidRDefault="006C1F8A" w:rsidP="000977C1">
      <w:pPr>
        <w:pStyle w:val="Heading1"/>
        <w:spacing w:before="480" w:after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  <w:highlight w:val="yellow"/>
        </w:rPr>
      </w:pPr>
      <w:bookmarkStart w:id="41" w:name="_Toc185373951"/>
      <w:r w:rsidRPr="0073165E">
        <w:rPr>
          <w:rFonts w:ascii="Times New Roman" w:hAnsi="Times New Roman" w:cs="Times New Roman"/>
          <w:color w:val="auto"/>
          <w:sz w:val="28"/>
          <w:szCs w:val="28"/>
          <w:highlight w:val="yellow"/>
        </w:rPr>
        <w:lastRenderedPageBreak/>
        <w:t>Приложение Г</w:t>
      </w:r>
      <w:bookmarkEnd w:id="41"/>
    </w:p>
    <w:p w14:paraId="1BC05571" w14:textId="20A627E0" w:rsidR="006C1F8A" w:rsidRPr="0073165E" w:rsidRDefault="006C1F8A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  <w:highlight w:val="yellow"/>
        </w:rPr>
      </w:pPr>
      <w:r w:rsidRPr="0073165E">
        <w:rPr>
          <w:rFonts w:ascii="Times New Roman" w:hAnsi="Times New Roman" w:cs="Times New Roman"/>
          <w:sz w:val="28"/>
          <w:szCs w:val="28"/>
          <w:highlight w:val="yellow"/>
        </w:rPr>
        <w:t>(справочное)</w:t>
      </w:r>
    </w:p>
    <w:p w14:paraId="42B8159F" w14:textId="1BB2E8E5" w:rsidR="006C1F8A" w:rsidRPr="006C1F8A" w:rsidRDefault="006C1F8A" w:rsidP="000977C1">
      <w:pPr>
        <w:spacing w:after="36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73165E">
        <w:rPr>
          <w:rFonts w:ascii="Times New Roman" w:hAnsi="Times New Roman" w:cs="Times New Roman"/>
          <w:b/>
          <w:bCs/>
          <w:sz w:val="28"/>
          <w:szCs w:val="28"/>
          <w:highlight w:val="yellow"/>
        </w:rPr>
        <w:t>Данные тестирования</w:t>
      </w:r>
    </w:p>
    <w:p w14:paraId="676CD5EC" w14:textId="72196E8B" w:rsidR="006C1F8A" w:rsidRDefault="00B14691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4691">
        <w:rPr>
          <w:rFonts w:ascii="Times New Roman" w:hAnsi="Times New Roman" w:cs="Times New Roman"/>
          <w:sz w:val="28"/>
          <w:szCs w:val="28"/>
        </w:rPr>
        <w:t xml:space="preserve">В таблице </w:t>
      </w:r>
      <w:r w:rsidR="00C9653C">
        <w:rPr>
          <w:rFonts w:ascii="Times New Roman" w:hAnsi="Times New Roman" w:cs="Times New Roman"/>
          <w:sz w:val="28"/>
          <w:szCs w:val="28"/>
        </w:rPr>
        <w:t>Г</w:t>
      </w:r>
      <w:r w:rsidRPr="00B14691">
        <w:rPr>
          <w:rFonts w:ascii="Times New Roman" w:hAnsi="Times New Roman" w:cs="Times New Roman"/>
          <w:sz w:val="28"/>
          <w:szCs w:val="28"/>
        </w:rPr>
        <w:t>.1 представлен заголовок тестовых сценариев.</w:t>
      </w:r>
    </w:p>
    <w:p w14:paraId="7BA40533" w14:textId="51C8594C" w:rsidR="00B14691" w:rsidRDefault="00B14691" w:rsidP="000977C1">
      <w:pPr>
        <w:spacing w:before="240"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4691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C9653C">
        <w:rPr>
          <w:rFonts w:ascii="Times New Roman" w:hAnsi="Times New Roman" w:cs="Times New Roman"/>
          <w:sz w:val="28"/>
          <w:szCs w:val="28"/>
        </w:rPr>
        <w:t>Г</w:t>
      </w:r>
      <w:r w:rsidRPr="00B14691">
        <w:rPr>
          <w:rFonts w:ascii="Times New Roman" w:hAnsi="Times New Roman" w:cs="Times New Roman"/>
          <w:sz w:val="28"/>
          <w:szCs w:val="28"/>
        </w:rPr>
        <w:t xml:space="preserve">.1 – </w:t>
      </w:r>
      <w:r w:rsidR="002516D6">
        <w:rPr>
          <w:rFonts w:ascii="Times New Roman" w:hAnsi="Times New Roman" w:cs="Times New Roman"/>
          <w:sz w:val="28"/>
          <w:szCs w:val="28"/>
        </w:rPr>
        <w:t>З</w:t>
      </w:r>
      <w:r w:rsidRPr="00B14691">
        <w:rPr>
          <w:rFonts w:ascii="Times New Roman" w:hAnsi="Times New Roman" w:cs="Times New Roman"/>
          <w:sz w:val="28"/>
          <w:szCs w:val="28"/>
        </w:rPr>
        <w:t>аголовок тестовых сценариев</w:t>
      </w:r>
    </w:p>
    <w:tbl>
      <w:tblPr>
        <w:tblW w:w="9413" w:type="dxa"/>
        <w:tblInd w:w="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36"/>
        <w:gridCol w:w="6277"/>
      </w:tblGrid>
      <w:tr w:rsidR="00414F8A" w:rsidRPr="0060277D" w14:paraId="7D9F1127" w14:textId="77777777" w:rsidTr="008E262A">
        <w:trPr>
          <w:trHeight w:val="422"/>
        </w:trPr>
        <w:tc>
          <w:tcPr>
            <w:tcW w:w="3136" w:type="dxa"/>
            <w:shd w:val="clear" w:color="auto" w:fill="auto"/>
            <w:vAlign w:val="center"/>
          </w:tcPr>
          <w:p w14:paraId="56CFD027" w14:textId="60F2E17C" w:rsidR="00414F8A" w:rsidRPr="0060277D" w:rsidRDefault="00414F8A" w:rsidP="000977C1">
            <w:pPr>
              <w:spacing w:after="0" w:line="360" w:lineRule="auto"/>
              <w:ind w:firstLine="20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60277D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Название проекта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7D714633" w14:textId="708934EF" w:rsidR="00414F8A" w:rsidRPr="0060277D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 xml:space="preserve">Информационная система управления заявками ремонта автомобилей </w:t>
            </w:r>
          </w:p>
        </w:tc>
      </w:tr>
      <w:tr w:rsidR="00414F8A" w:rsidRPr="00FB3AF7" w14:paraId="5C58D0A5" w14:textId="77777777" w:rsidTr="008E262A">
        <w:trPr>
          <w:trHeight w:val="414"/>
        </w:trPr>
        <w:tc>
          <w:tcPr>
            <w:tcW w:w="3136" w:type="dxa"/>
            <w:shd w:val="clear" w:color="auto" w:fill="auto"/>
            <w:vAlign w:val="center"/>
          </w:tcPr>
          <w:p w14:paraId="5A620478" w14:textId="298F71AD" w:rsidR="00414F8A" w:rsidRPr="0060277D" w:rsidRDefault="00414F8A" w:rsidP="000977C1">
            <w:pPr>
              <w:spacing w:after="0" w:line="360" w:lineRule="auto"/>
              <w:ind w:firstLine="20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60277D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 xml:space="preserve">Рабочая версия 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7D5260CF" w14:textId="0BBA31A5" w:rsidR="00414F8A" w:rsidRPr="00FB3AF7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0.1</w:t>
            </w:r>
          </w:p>
        </w:tc>
      </w:tr>
      <w:tr w:rsidR="00414F8A" w:rsidRPr="00DF7003" w14:paraId="4A013A3A" w14:textId="77777777" w:rsidTr="008E262A">
        <w:trPr>
          <w:trHeight w:val="406"/>
        </w:trPr>
        <w:tc>
          <w:tcPr>
            <w:tcW w:w="3136" w:type="dxa"/>
            <w:shd w:val="clear" w:color="auto" w:fill="auto"/>
            <w:vAlign w:val="center"/>
          </w:tcPr>
          <w:p w14:paraId="56493610" w14:textId="4257947D" w:rsidR="00414F8A" w:rsidRPr="0060277D" w:rsidRDefault="00414F8A" w:rsidP="000977C1">
            <w:pPr>
              <w:spacing w:after="0" w:line="360" w:lineRule="auto"/>
              <w:ind w:firstLine="20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60277D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Имя тестирующего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51ABE1C6" w14:textId="50C048DE" w:rsidR="00414F8A" w:rsidRPr="00DF7003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Мирошниченко Данил Егорович</w:t>
            </w:r>
          </w:p>
        </w:tc>
      </w:tr>
      <w:tr w:rsidR="00414F8A" w:rsidRPr="00270FBA" w14:paraId="10C0BA56" w14:textId="77777777" w:rsidTr="008E262A">
        <w:trPr>
          <w:trHeight w:val="426"/>
        </w:trPr>
        <w:tc>
          <w:tcPr>
            <w:tcW w:w="3136" w:type="dxa"/>
            <w:shd w:val="clear" w:color="auto" w:fill="auto"/>
            <w:vAlign w:val="center"/>
          </w:tcPr>
          <w:p w14:paraId="2C239FFC" w14:textId="697783EE" w:rsidR="00414F8A" w:rsidRPr="0060277D" w:rsidRDefault="00414F8A" w:rsidP="000977C1">
            <w:pPr>
              <w:spacing w:after="0" w:line="360" w:lineRule="auto"/>
              <w:ind w:firstLine="20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60277D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Дата(ы) теста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6DBD4303" w14:textId="7B3E3834" w:rsidR="00414F8A" w:rsidRPr="00270FBA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17.12.2024</w:t>
            </w:r>
          </w:p>
        </w:tc>
      </w:tr>
    </w:tbl>
    <w:p w14:paraId="0AF5DEE1" w14:textId="0CE7A68F" w:rsidR="00B14691" w:rsidRDefault="00C9653C" w:rsidP="000977C1">
      <w:pPr>
        <w:spacing w:before="60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9653C">
        <w:rPr>
          <w:rFonts w:ascii="Times New Roman" w:hAnsi="Times New Roman" w:cs="Times New Roman"/>
          <w:sz w:val="28"/>
          <w:szCs w:val="28"/>
        </w:rPr>
        <w:t>В таблиц</w:t>
      </w:r>
      <w:r w:rsidR="005D6B81">
        <w:rPr>
          <w:rFonts w:ascii="Times New Roman" w:hAnsi="Times New Roman" w:cs="Times New Roman"/>
          <w:sz w:val="28"/>
          <w:szCs w:val="28"/>
        </w:rPr>
        <w:t>ах</w:t>
      </w:r>
      <w:r w:rsidRPr="00C9653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Г</w:t>
      </w:r>
      <w:r w:rsidRPr="00C9653C">
        <w:rPr>
          <w:rFonts w:ascii="Times New Roman" w:hAnsi="Times New Roman" w:cs="Times New Roman"/>
          <w:sz w:val="28"/>
          <w:szCs w:val="28"/>
        </w:rPr>
        <w:t>.2</w:t>
      </w:r>
      <w:r w:rsidR="005D6B81">
        <w:rPr>
          <w:rFonts w:ascii="Times New Roman" w:hAnsi="Times New Roman" w:cs="Times New Roman"/>
          <w:sz w:val="28"/>
          <w:szCs w:val="28"/>
        </w:rPr>
        <w:t xml:space="preserve"> – Г.6</w:t>
      </w:r>
      <w:r w:rsidRPr="00C9653C">
        <w:rPr>
          <w:rFonts w:ascii="Times New Roman" w:hAnsi="Times New Roman" w:cs="Times New Roman"/>
          <w:sz w:val="28"/>
          <w:szCs w:val="28"/>
        </w:rPr>
        <w:t xml:space="preserve"> представлен</w:t>
      </w:r>
      <w:r w:rsidR="00F248C1">
        <w:rPr>
          <w:rFonts w:ascii="Times New Roman" w:hAnsi="Times New Roman" w:cs="Times New Roman"/>
          <w:sz w:val="28"/>
          <w:szCs w:val="28"/>
        </w:rPr>
        <w:t>ы</w:t>
      </w:r>
      <w:r w:rsidRPr="00C9653C">
        <w:rPr>
          <w:rFonts w:ascii="Times New Roman" w:hAnsi="Times New Roman" w:cs="Times New Roman"/>
          <w:sz w:val="28"/>
          <w:szCs w:val="28"/>
        </w:rPr>
        <w:t xml:space="preserve"> тестовы</w:t>
      </w:r>
      <w:r w:rsidR="00F248C1">
        <w:rPr>
          <w:rFonts w:ascii="Times New Roman" w:hAnsi="Times New Roman" w:cs="Times New Roman"/>
          <w:sz w:val="28"/>
          <w:szCs w:val="28"/>
        </w:rPr>
        <w:t>е</w:t>
      </w:r>
      <w:r w:rsidRPr="00C9653C">
        <w:rPr>
          <w:rFonts w:ascii="Times New Roman" w:hAnsi="Times New Roman" w:cs="Times New Roman"/>
          <w:sz w:val="28"/>
          <w:szCs w:val="28"/>
        </w:rPr>
        <w:t xml:space="preserve"> сценари</w:t>
      </w:r>
      <w:r w:rsidR="00F248C1">
        <w:rPr>
          <w:rFonts w:ascii="Times New Roman" w:hAnsi="Times New Roman" w:cs="Times New Roman"/>
          <w:sz w:val="28"/>
          <w:szCs w:val="28"/>
        </w:rPr>
        <w:t>и</w:t>
      </w:r>
      <w:r w:rsidRPr="00C9653C">
        <w:rPr>
          <w:rFonts w:ascii="Times New Roman" w:hAnsi="Times New Roman" w:cs="Times New Roman"/>
          <w:sz w:val="28"/>
          <w:szCs w:val="28"/>
        </w:rPr>
        <w:t>.</w:t>
      </w:r>
    </w:p>
    <w:p w14:paraId="447CE5CE" w14:textId="2E42D44A" w:rsidR="00C9653C" w:rsidRDefault="00C9653C" w:rsidP="000977C1">
      <w:pPr>
        <w:spacing w:before="240"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653C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Г</w:t>
      </w:r>
      <w:r w:rsidRPr="00C9653C">
        <w:rPr>
          <w:rFonts w:ascii="Times New Roman" w:hAnsi="Times New Roman" w:cs="Times New Roman"/>
          <w:sz w:val="28"/>
          <w:szCs w:val="28"/>
        </w:rPr>
        <w:t xml:space="preserve">.2 – </w:t>
      </w:r>
      <w:r w:rsidR="002516D6">
        <w:rPr>
          <w:rFonts w:ascii="Times New Roman" w:hAnsi="Times New Roman" w:cs="Times New Roman"/>
          <w:sz w:val="28"/>
          <w:szCs w:val="28"/>
        </w:rPr>
        <w:t>Т</w:t>
      </w:r>
      <w:r w:rsidRPr="00C9653C">
        <w:rPr>
          <w:rFonts w:ascii="Times New Roman" w:hAnsi="Times New Roman" w:cs="Times New Roman"/>
          <w:sz w:val="28"/>
          <w:szCs w:val="28"/>
        </w:rPr>
        <w:t>ест кейс 1</w:t>
      </w:r>
    </w:p>
    <w:tbl>
      <w:tblPr>
        <w:tblW w:w="9413" w:type="dxa"/>
        <w:tblInd w:w="80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6" w:space="0" w:color="000000" w:themeColor="text1"/>
          <w:insideV w:val="single" w:sz="6" w:space="0" w:color="000000" w:themeColor="text1"/>
        </w:tblBorders>
        <w:tblLayout w:type="fixed"/>
        <w:tblLook w:val="0000" w:firstRow="0" w:lastRow="0" w:firstColumn="0" w:lastColumn="0" w:noHBand="0" w:noVBand="0"/>
      </w:tblPr>
      <w:tblGrid>
        <w:gridCol w:w="3136"/>
        <w:gridCol w:w="6277"/>
      </w:tblGrid>
      <w:tr w:rsidR="00414F8A" w:rsidRPr="00E310AB" w14:paraId="5CAC5E0C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39F774BE" w14:textId="6B3EF532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DF7003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Тест кейс #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65468014" w14:textId="72F83447" w:rsidR="00414F8A" w:rsidRPr="00E310AB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1</w:t>
            </w:r>
          </w:p>
        </w:tc>
      </w:tr>
      <w:tr w:rsidR="00414F8A" w:rsidRPr="00E310AB" w14:paraId="5A15BE82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5BA0E9F2" w14:textId="41A2519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Приоритет тестирования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473BBEDB" w14:textId="0A95F01F" w:rsidR="00414F8A" w:rsidRPr="00E310AB" w:rsidRDefault="00414F8A" w:rsidP="000977C1">
            <w:pPr>
              <w:spacing w:after="0" w:line="360" w:lineRule="auto"/>
              <w:ind w:right="748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CE716B">
              <w:rPr>
                <w:rFonts w:ascii="Times New Roman" w:eastAsia="Microsoft YaHei" w:hAnsi="Times New Roman" w:cs="Times New Roman"/>
                <w:sz w:val="28"/>
                <w:szCs w:val="28"/>
              </w:rPr>
              <w:t>Высокий</w:t>
            </w:r>
          </w:p>
        </w:tc>
      </w:tr>
      <w:tr w:rsidR="00414F8A" w:rsidRPr="00E310AB" w14:paraId="4B6E3613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0F3A7119" w14:textId="15ABE99E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Заголовок/название теста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501186D3" w14:textId="27DA238D" w:rsidR="00414F8A" w:rsidRPr="00E310AB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CA26DB">
              <w:rPr>
                <w:rFonts w:ascii="Times New Roman" w:eastAsia="Microsoft YaHei" w:hAnsi="Times New Roman" w:cs="Times New Roman"/>
                <w:sz w:val="28"/>
                <w:szCs w:val="28"/>
              </w:rPr>
              <w:t>Проверка авторизации с корректными данными</w:t>
            </w:r>
          </w:p>
        </w:tc>
      </w:tr>
      <w:tr w:rsidR="00414F8A" w:rsidRPr="00E310AB" w14:paraId="2D41963D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5E1D668B" w14:textId="7316B4E1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Краткое изложение теста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28F3D510" w14:textId="56A03792" w:rsidR="00414F8A" w:rsidRPr="00E310AB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CE716B">
              <w:rPr>
                <w:rFonts w:ascii="Times New Roman" w:eastAsia="Microsoft YaHei" w:hAnsi="Times New Roman" w:cs="Times New Roman"/>
                <w:sz w:val="28"/>
                <w:szCs w:val="28"/>
              </w:rPr>
              <w:t>Тест проверяет успешный вход пользователя в систему с корректными логином и паролем</w:t>
            </w:r>
          </w:p>
        </w:tc>
      </w:tr>
      <w:tr w:rsidR="00414F8A" w:rsidRPr="00CE716B" w14:paraId="3E13FF9E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482D6A51" w14:textId="7729C3BD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Этапы теста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7C5D3D9E" w14:textId="77777777" w:rsidR="00414F8A" w:rsidRDefault="00414F8A" w:rsidP="000977C1">
            <w:pPr>
              <w:pStyle w:val="ListParagraph"/>
              <w:numPr>
                <w:ilvl w:val="0"/>
                <w:numId w:val="31"/>
              </w:numPr>
              <w:spacing w:after="0" w:line="360" w:lineRule="auto"/>
              <w:ind w:left="0" w:firstLine="709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Запустить приложение</w:t>
            </w:r>
          </w:p>
          <w:p w14:paraId="2011DDB9" w14:textId="77777777" w:rsidR="00414F8A" w:rsidRDefault="00414F8A" w:rsidP="000977C1">
            <w:pPr>
              <w:pStyle w:val="ListParagraph"/>
              <w:numPr>
                <w:ilvl w:val="0"/>
                <w:numId w:val="31"/>
              </w:numPr>
              <w:spacing w:after="0" w:line="360" w:lineRule="auto"/>
              <w:ind w:left="0" w:firstLine="709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CE716B">
              <w:rPr>
                <w:rFonts w:ascii="Times New Roman" w:eastAsia="Microsoft YaHei" w:hAnsi="Times New Roman" w:cs="Times New Roman"/>
                <w:sz w:val="28"/>
                <w:szCs w:val="28"/>
              </w:rPr>
              <w:t xml:space="preserve">Ввести 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 xml:space="preserve">корректные </w:t>
            </w:r>
            <w:r w:rsidRPr="00CE716B">
              <w:rPr>
                <w:rFonts w:ascii="Times New Roman" w:eastAsia="Microsoft YaHei" w:hAnsi="Times New Roman" w:cs="Times New Roman"/>
                <w:sz w:val="28"/>
                <w:szCs w:val="28"/>
              </w:rPr>
              <w:t>логин и пароль</w:t>
            </w:r>
          </w:p>
          <w:p w14:paraId="7196B7BF" w14:textId="6873B77B" w:rsidR="00414F8A" w:rsidRPr="00CE716B" w:rsidRDefault="00414F8A" w:rsidP="000977C1">
            <w:pPr>
              <w:pStyle w:val="ListParagraph"/>
              <w:numPr>
                <w:ilvl w:val="0"/>
                <w:numId w:val="31"/>
              </w:numPr>
              <w:spacing w:after="0" w:line="360" w:lineRule="auto"/>
              <w:ind w:left="0" w:firstLine="709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CE716B">
              <w:rPr>
                <w:rFonts w:ascii="Times New Roman" w:eastAsia="Microsoft YaHei" w:hAnsi="Times New Roman" w:cs="Times New Roman"/>
                <w:sz w:val="28"/>
                <w:szCs w:val="28"/>
              </w:rPr>
              <w:t>Нажать кнопку "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Войти</w:t>
            </w:r>
            <w:r w:rsidRPr="00CE716B">
              <w:rPr>
                <w:rFonts w:ascii="Times New Roman" w:eastAsia="Microsoft YaHei" w:hAnsi="Times New Roman" w:cs="Times New Roman"/>
                <w:sz w:val="28"/>
                <w:szCs w:val="28"/>
              </w:rPr>
              <w:t>"</w:t>
            </w:r>
          </w:p>
        </w:tc>
      </w:tr>
      <w:tr w:rsidR="00414F8A" w:rsidRPr="002255E1" w14:paraId="5CEE3857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20421329" w14:textId="14FB53A8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Тестовые данные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09593C6E" w14:textId="77777777" w:rsidR="00414F8A" w:rsidRPr="00C42AB3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CE716B">
              <w:rPr>
                <w:rFonts w:ascii="Times New Roman" w:eastAsia="Microsoft YaHei" w:hAnsi="Times New Roman" w:cs="Times New Roman"/>
                <w:sz w:val="28"/>
                <w:szCs w:val="28"/>
              </w:rPr>
              <w:t>Логин</w:t>
            </w:r>
            <w:r w:rsidRPr="009818DA">
              <w:rPr>
                <w:rFonts w:ascii="Times New Roman" w:eastAsia="Microsoft YaHei" w:hAnsi="Times New Roman" w:cs="Times New Roman"/>
                <w:sz w:val="28"/>
                <w:szCs w:val="28"/>
              </w:rPr>
              <w:t>: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val="en-US"/>
              </w:rPr>
              <w:t xml:space="preserve"> login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3</w:t>
            </w:r>
          </w:p>
          <w:p w14:paraId="0AC25973" w14:textId="3F6FF1C5" w:rsidR="00414F8A" w:rsidRPr="002255E1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CE716B">
              <w:rPr>
                <w:rFonts w:ascii="Times New Roman" w:eastAsia="Microsoft YaHei" w:hAnsi="Times New Roman" w:cs="Times New Roman"/>
                <w:sz w:val="28"/>
                <w:szCs w:val="28"/>
              </w:rPr>
              <w:t>Пароль</w:t>
            </w:r>
            <w:r w:rsidRPr="009818DA">
              <w:rPr>
                <w:rFonts w:ascii="Times New Roman" w:eastAsia="Microsoft YaHei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val="en-US"/>
              </w:rPr>
              <w:t>pass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3</w:t>
            </w:r>
          </w:p>
        </w:tc>
      </w:tr>
      <w:tr w:rsidR="00414F8A" w:rsidRPr="00E310AB" w14:paraId="0D5488A2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39F437D9" w14:textId="08774BEB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lastRenderedPageBreak/>
              <w:t>Ожидаемый результат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690F5C4B" w14:textId="47DE1E89" w:rsidR="00414F8A" w:rsidRPr="00E310AB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Появляется сообщение об успешной авторизации и открывается окно автомеханика.</w:t>
            </w:r>
          </w:p>
        </w:tc>
      </w:tr>
      <w:tr w:rsidR="00414F8A" w:rsidRPr="00EC038F" w14:paraId="266E2A1D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7F0A6B17" w14:textId="35C8C242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 xml:space="preserve">Фактический результат 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4DBB530E" w14:textId="02BE99F2" w:rsidR="00414F8A" w:rsidRPr="00EC038F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Появляется сообщение об успешной авторизации и открывается окно автомеханика.</w:t>
            </w:r>
          </w:p>
        </w:tc>
      </w:tr>
      <w:tr w:rsidR="00414F8A" w:rsidRPr="00E310AB" w14:paraId="5D4F911A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6B524ED5" w14:textId="46E2A1BA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Статус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4FA73957" w14:textId="1A849ED4" w:rsidR="00414F8A" w:rsidRPr="00E310AB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CE716B">
              <w:rPr>
                <w:rFonts w:ascii="Times New Roman" w:eastAsia="Microsoft YaHei" w:hAnsi="Times New Roman" w:cs="Times New Roman"/>
                <w:sz w:val="28"/>
                <w:szCs w:val="28"/>
              </w:rPr>
              <w:t>Зачет</w:t>
            </w:r>
          </w:p>
        </w:tc>
      </w:tr>
      <w:tr w:rsidR="00414F8A" w:rsidRPr="00CE716B" w14:paraId="129391F5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507E6BC2" w14:textId="355B25B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Предварительное условие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1CF8DF19" w14:textId="3D2214E9" w:rsidR="00414F8A" w:rsidRPr="00CE716B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Логин и пароль пользователя внесены в базу данных</w:t>
            </w:r>
          </w:p>
        </w:tc>
      </w:tr>
    </w:tbl>
    <w:p w14:paraId="4E6D358C" w14:textId="4EAC2655" w:rsidR="00566A3E" w:rsidRDefault="00566A3E" w:rsidP="000977C1">
      <w:pPr>
        <w:spacing w:line="360" w:lineRule="auto"/>
      </w:pPr>
    </w:p>
    <w:p w14:paraId="3D4768FD" w14:textId="56EBB33A" w:rsidR="00566A3E" w:rsidRPr="00566A3E" w:rsidRDefault="00566A3E" w:rsidP="000977C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должение таблицы Г.2</w:t>
      </w:r>
    </w:p>
    <w:tbl>
      <w:tblPr>
        <w:tblW w:w="9413" w:type="dxa"/>
        <w:tblInd w:w="80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6" w:space="0" w:color="000000" w:themeColor="text1"/>
          <w:insideV w:val="single" w:sz="6" w:space="0" w:color="000000" w:themeColor="text1"/>
        </w:tblBorders>
        <w:tblLayout w:type="fixed"/>
        <w:tblLook w:val="0000" w:firstRow="0" w:lastRow="0" w:firstColumn="0" w:lastColumn="0" w:noHBand="0" w:noVBand="0"/>
      </w:tblPr>
      <w:tblGrid>
        <w:gridCol w:w="3136"/>
        <w:gridCol w:w="6277"/>
      </w:tblGrid>
      <w:tr w:rsidR="00414F8A" w:rsidRPr="00E310AB" w14:paraId="61BDFC3D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42532F9B" w14:textId="7777777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Постусловие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0C5631B7" w14:textId="60BE62A8" w:rsidR="00414F8A" w:rsidRPr="00E310AB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Пользователю доступен функционал роли автомеханика</w:t>
            </w:r>
          </w:p>
        </w:tc>
      </w:tr>
      <w:tr w:rsidR="00414F8A" w:rsidRPr="00E310AB" w14:paraId="0AC12DC1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5082AA4B" w14:textId="7777777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Примечания/комментарии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3FCBDBEF" w14:textId="43016B48" w:rsidR="00414F8A" w:rsidRPr="00E310AB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sz w:val="28"/>
                <w:szCs w:val="28"/>
              </w:rPr>
              <w:t> 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Нет</w:t>
            </w:r>
          </w:p>
        </w:tc>
      </w:tr>
    </w:tbl>
    <w:p w14:paraId="741C1686" w14:textId="4FCCA6F6" w:rsidR="005D6B81" w:rsidRDefault="00A3086B" w:rsidP="000977C1">
      <w:pPr>
        <w:spacing w:before="600"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3086B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Г</w:t>
      </w:r>
      <w:r w:rsidRPr="00A3086B">
        <w:rPr>
          <w:rFonts w:ascii="Times New Roman" w:hAnsi="Times New Roman" w:cs="Times New Roman"/>
          <w:sz w:val="28"/>
          <w:szCs w:val="28"/>
        </w:rPr>
        <w:t xml:space="preserve">.3 – </w:t>
      </w:r>
      <w:r w:rsidR="002516D6">
        <w:rPr>
          <w:rFonts w:ascii="Times New Roman" w:hAnsi="Times New Roman" w:cs="Times New Roman"/>
          <w:sz w:val="28"/>
          <w:szCs w:val="28"/>
        </w:rPr>
        <w:t>Т</w:t>
      </w:r>
      <w:r w:rsidRPr="00A3086B">
        <w:rPr>
          <w:rFonts w:ascii="Times New Roman" w:hAnsi="Times New Roman" w:cs="Times New Roman"/>
          <w:sz w:val="28"/>
          <w:szCs w:val="28"/>
        </w:rPr>
        <w:t>ест кейс 2</w:t>
      </w:r>
    </w:p>
    <w:tbl>
      <w:tblPr>
        <w:tblW w:w="9413" w:type="dxa"/>
        <w:tblInd w:w="80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6" w:space="0" w:color="000000" w:themeColor="text1"/>
          <w:insideV w:val="single" w:sz="6" w:space="0" w:color="000000" w:themeColor="text1"/>
        </w:tblBorders>
        <w:tblLayout w:type="fixed"/>
        <w:tblLook w:val="0000" w:firstRow="0" w:lastRow="0" w:firstColumn="0" w:lastColumn="0" w:noHBand="0" w:noVBand="0"/>
      </w:tblPr>
      <w:tblGrid>
        <w:gridCol w:w="3136"/>
        <w:gridCol w:w="6277"/>
      </w:tblGrid>
      <w:tr w:rsidR="00414F8A" w:rsidRPr="00E310AB" w14:paraId="096BB64F" w14:textId="77777777" w:rsidTr="00414F8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68DDBE80" w14:textId="7777777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DF7003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Тест кейс #</w:t>
            </w:r>
          </w:p>
        </w:tc>
        <w:tc>
          <w:tcPr>
            <w:tcW w:w="6277" w:type="dxa"/>
            <w:vAlign w:val="center"/>
          </w:tcPr>
          <w:p w14:paraId="51194D71" w14:textId="26D22346" w:rsidR="00414F8A" w:rsidRPr="00E310AB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2</w:t>
            </w:r>
          </w:p>
        </w:tc>
      </w:tr>
      <w:tr w:rsidR="00414F8A" w:rsidRPr="00E310AB" w14:paraId="6686A4FC" w14:textId="77777777" w:rsidTr="00414F8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043DA854" w14:textId="7777777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Приоритет тестирования</w:t>
            </w:r>
          </w:p>
        </w:tc>
        <w:tc>
          <w:tcPr>
            <w:tcW w:w="6277" w:type="dxa"/>
            <w:vAlign w:val="center"/>
          </w:tcPr>
          <w:p w14:paraId="2EB1D624" w14:textId="669FF4DE" w:rsidR="00414F8A" w:rsidRPr="00E310AB" w:rsidRDefault="00414F8A" w:rsidP="000977C1">
            <w:pPr>
              <w:spacing w:after="0" w:line="360" w:lineRule="auto"/>
              <w:ind w:right="748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CE716B">
              <w:rPr>
                <w:rFonts w:ascii="Times New Roman" w:eastAsia="Microsoft YaHei" w:hAnsi="Times New Roman" w:cs="Times New Roman"/>
                <w:sz w:val="28"/>
                <w:szCs w:val="28"/>
              </w:rPr>
              <w:t>Высокий</w:t>
            </w:r>
          </w:p>
        </w:tc>
      </w:tr>
      <w:tr w:rsidR="00414F8A" w:rsidRPr="00E310AB" w14:paraId="5E54387A" w14:textId="77777777" w:rsidTr="00414F8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56744CE2" w14:textId="7777777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Заголовок/название теста</w:t>
            </w:r>
          </w:p>
        </w:tc>
        <w:tc>
          <w:tcPr>
            <w:tcW w:w="6277" w:type="dxa"/>
            <w:vAlign w:val="center"/>
          </w:tcPr>
          <w:p w14:paraId="40034A53" w14:textId="2181CA95" w:rsidR="00414F8A" w:rsidRPr="00E310AB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A27961">
              <w:rPr>
                <w:rFonts w:ascii="Times New Roman" w:eastAsia="Microsoft YaHei" w:hAnsi="Times New Roman" w:cs="Times New Roman"/>
                <w:sz w:val="28"/>
                <w:szCs w:val="28"/>
              </w:rPr>
              <w:t>Проверка авторизации с некорректными данными</w:t>
            </w:r>
          </w:p>
        </w:tc>
      </w:tr>
      <w:tr w:rsidR="00414F8A" w:rsidRPr="00E310AB" w14:paraId="3A164C52" w14:textId="77777777" w:rsidTr="00414F8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600784F3" w14:textId="7777777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Краткое изложение теста</w:t>
            </w:r>
          </w:p>
        </w:tc>
        <w:tc>
          <w:tcPr>
            <w:tcW w:w="6277" w:type="dxa"/>
            <w:vAlign w:val="center"/>
          </w:tcPr>
          <w:p w14:paraId="1BDF7065" w14:textId="0B45791E" w:rsidR="00414F8A" w:rsidRPr="00E310AB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Т</w:t>
            </w:r>
            <w:r w:rsidRPr="00A27961">
              <w:rPr>
                <w:rFonts w:ascii="Times New Roman" w:eastAsia="Microsoft YaHei" w:hAnsi="Times New Roman" w:cs="Times New Roman"/>
                <w:sz w:val="28"/>
                <w:szCs w:val="28"/>
              </w:rPr>
              <w:t>ест проверяет реакцию системы при вводе неверного логина или пароля</w:t>
            </w:r>
          </w:p>
        </w:tc>
      </w:tr>
      <w:tr w:rsidR="00414F8A" w:rsidRPr="00CE716B" w14:paraId="6796DE83" w14:textId="77777777" w:rsidTr="00414F8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047AC39A" w14:textId="7777777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Этапы теста</w:t>
            </w:r>
          </w:p>
        </w:tc>
        <w:tc>
          <w:tcPr>
            <w:tcW w:w="6277" w:type="dxa"/>
            <w:vAlign w:val="center"/>
          </w:tcPr>
          <w:p w14:paraId="03443637" w14:textId="77777777" w:rsidR="00414F8A" w:rsidRDefault="00414F8A" w:rsidP="000977C1">
            <w:pPr>
              <w:pStyle w:val="ListParagraph"/>
              <w:numPr>
                <w:ilvl w:val="0"/>
                <w:numId w:val="32"/>
              </w:num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Запустить приложение</w:t>
            </w:r>
          </w:p>
          <w:p w14:paraId="6AE085F0" w14:textId="77777777" w:rsidR="00414F8A" w:rsidRPr="00A27961" w:rsidRDefault="00414F8A" w:rsidP="000977C1">
            <w:pPr>
              <w:pStyle w:val="ListParagraph"/>
              <w:numPr>
                <w:ilvl w:val="0"/>
                <w:numId w:val="32"/>
              </w:num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A27961">
              <w:rPr>
                <w:rFonts w:ascii="Times New Roman" w:eastAsia="Microsoft YaHei" w:hAnsi="Times New Roman" w:cs="Times New Roman"/>
                <w:sz w:val="28"/>
                <w:szCs w:val="28"/>
              </w:rPr>
              <w:t>Ввести не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корректный</w:t>
            </w:r>
            <w:r w:rsidRPr="00A27961">
              <w:rPr>
                <w:rFonts w:ascii="Times New Roman" w:eastAsia="Microsoft YaHei" w:hAnsi="Times New Roman" w:cs="Times New Roman"/>
                <w:sz w:val="28"/>
                <w:szCs w:val="28"/>
              </w:rPr>
              <w:t xml:space="preserve"> логин или пароль</w:t>
            </w:r>
          </w:p>
          <w:p w14:paraId="7F71A183" w14:textId="5346331E" w:rsidR="00414F8A" w:rsidRPr="00414F8A" w:rsidRDefault="00414F8A" w:rsidP="000977C1">
            <w:pPr>
              <w:pStyle w:val="ListParagraph"/>
              <w:numPr>
                <w:ilvl w:val="0"/>
                <w:numId w:val="32"/>
              </w:num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414F8A">
              <w:rPr>
                <w:rFonts w:ascii="Times New Roman" w:eastAsia="Microsoft YaHei" w:hAnsi="Times New Roman" w:cs="Times New Roman"/>
                <w:sz w:val="28"/>
                <w:szCs w:val="28"/>
              </w:rPr>
              <w:t>Нажать кнопку "Войти"</w:t>
            </w:r>
          </w:p>
        </w:tc>
      </w:tr>
      <w:tr w:rsidR="00414F8A" w:rsidRPr="002255E1" w14:paraId="14DB615A" w14:textId="77777777" w:rsidTr="00414F8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21E326D3" w14:textId="7777777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Тестовые данные</w:t>
            </w:r>
          </w:p>
        </w:tc>
        <w:tc>
          <w:tcPr>
            <w:tcW w:w="6277" w:type="dxa"/>
            <w:vAlign w:val="center"/>
          </w:tcPr>
          <w:p w14:paraId="266B1FA1" w14:textId="77777777" w:rsidR="00414F8A" w:rsidRPr="00C42AB3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CE716B">
              <w:rPr>
                <w:rFonts w:ascii="Times New Roman" w:eastAsia="Microsoft YaHei" w:hAnsi="Times New Roman" w:cs="Times New Roman"/>
                <w:sz w:val="28"/>
                <w:szCs w:val="28"/>
              </w:rPr>
              <w:t>Логин</w:t>
            </w:r>
            <w:r w:rsidRPr="009818DA">
              <w:rPr>
                <w:rFonts w:ascii="Times New Roman" w:eastAsia="Microsoft YaHei" w:hAnsi="Times New Roman" w:cs="Times New Roman"/>
                <w:sz w:val="28"/>
                <w:szCs w:val="28"/>
              </w:rPr>
              <w:t>: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val="en-US"/>
              </w:rPr>
              <w:t xml:space="preserve"> login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3</w:t>
            </w:r>
          </w:p>
          <w:p w14:paraId="6053AB40" w14:textId="76A91F6E" w:rsidR="00414F8A" w:rsidRPr="002255E1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CE716B">
              <w:rPr>
                <w:rFonts w:ascii="Times New Roman" w:eastAsia="Microsoft YaHei" w:hAnsi="Times New Roman" w:cs="Times New Roman"/>
                <w:sz w:val="28"/>
                <w:szCs w:val="28"/>
              </w:rPr>
              <w:t>Пароль</w:t>
            </w:r>
            <w:r w:rsidRPr="009818DA">
              <w:rPr>
                <w:rFonts w:ascii="Times New Roman" w:eastAsia="Microsoft YaHei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123</w:t>
            </w:r>
          </w:p>
        </w:tc>
      </w:tr>
      <w:tr w:rsidR="00414F8A" w:rsidRPr="00A27961" w14:paraId="2A26B71C" w14:textId="77777777" w:rsidTr="00414F8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3F326E12" w14:textId="7777777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lastRenderedPageBreak/>
              <w:t>Ожидаемый результат</w:t>
            </w:r>
          </w:p>
        </w:tc>
        <w:tc>
          <w:tcPr>
            <w:tcW w:w="6277" w:type="dxa"/>
            <w:vAlign w:val="center"/>
          </w:tcPr>
          <w:p w14:paraId="46770B4A" w14:textId="5127A4CA" w:rsidR="00414F8A" w:rsidRPr="00A27961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A27961">
              <w:rPr>
                <w:rFonts w:ascii="Times New Roman" w:eastAsia="Microsoft YaHei" w:hAnsi="Times New Roman" w:cs="Times New Roman"/>
                <w:sz w:val="28"/>
                <w:szCs w:val="28"/>
              </w:rPr>
              <w:t>Появляется сообщение об ошибке "Неверный логин или пароль"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 xml:space="preserve"> и капча.</w:t>
            </w:r>
          </w:p>
        </w:tc>
      </w:tr>
      <w:tr w:rsidR="00414F8A" w:rsidRPr="00EC038F" w14:paraId="2BEA799E" w14:textId="77777777" w:rsidTr="00414F8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2A4B7FE5" w14:textId="7777777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 xml:space="preserve">Фактический результат </w:t>
            </w:r>
          </w:p>
        </w:tc>
        <w:tc>
          <w:tcPr>
            <w:tcW w:w="6277" w:type="dxa"/>
            <w:vAlign w:val="center"/>
          </w:tcPr>
          <w:p w14:paraId="6CEEB3EB" w14:textId="78E9AD86" w:rsidR="00414F8A" w:rsidRPr="00EC038F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A27961">
              <w:rPr>
                <w:rFonts w:ascii="Times New Roman" w:eastAsia="Microsoft YaHei" w:hAnsi="Times New Roman" w:cs="Times New Roman"/>
                <w:sz w:val="28"/>
                <w:szCs w:val="28"/>
              </w:rPr>
              <w:t>Появляется сообщение об ошибке "Неверный логин или пароль"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 xml:space="preserve"> и капча.</w:t>
            </w:r>
          </w:p>
        </w:tc>
      </w:tr>
      <w:tr w:rsidR="00414F8A" w:rsidRPr="00E310AB" w14:paraId="258552AC" w14:textId="77777777" w:rsidTr="00414F8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5D487365" w14:textId="7777777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Статус</w:t>
            </w:r>
          </w:p>
        </w:tc>
        <w:tc>
          <w:tcPr>
            <w:tcW w:w="6277" w:type="dxa"/>
            <w:vAlign w:val="center"/>
          </w:tcPr>
          <w:p w14:paraId="70C191F9" w14:textId="37B2ED35" w:rsidR="00414F8A" w:rsidRPr="00E310AB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CE716B">
              <w:rPr>
                <w:rFonts w:ascii="Times New Roman" w:eastAsia="Microsoft YaHei" w:hAnsi="Times New Roman" w:cs="Times New Roman"/>
                <w:sz w:val="28"/>
                <w:szCs w:val="28"/>
              </w:rPr>
              <w:t>Зачет</w:t>
            </w:r>
          </w:p>
        </w:tc>
      </w:tr>
      <w:tr w:rsidR="00414F8A" w:rsidRPr="00CE716B" w14:paraId="0406EE85" w14:textId="77777777" w:rsidTr="00414F8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06C158DE" w14:textId="7777777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Предварительное условие</w:t>
            </w:r>
          </w:p>
        </w:tc>
        <w:tc>
          <w:tcPr>
            <w:tcW w:w="6277" w:type="dxa"/>
            <w:vAlign w:val="center"/>
          </w:tcPr>
          <w:p w14:paraId="12EAB301" w14:textId="6642EA16" w:rsidR="00414F8A" w:rsidRPr="00CE716B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Логин и пароль пользователя не внесены в базу данных</w:t>
            </w:r>
          </w:p>
        </w:tc>
      </w:tr>
      <w:tr w:rsidR="00414F8A" w:rsidRPr="00E310AB" w14:paraId="1AD772A5" w14:textId="77777777" w:rsidTr="00414F8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18F927FB" w14:textId="7777777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Постусловие</w:t>
            </w:r>
          </w:p>
        </w:tc>
        <w:tc>
          <w:tcPr>
            <w:tcW w:w="6277" w:type="dxa"/>
            <w:vAlign w:val="center"/>
          </w:tcPr>
          <w:p w14:paraId="065B742F" w14:textId="301B340C" w:rsidR="00414F8A" w:rsidRPr="00E310AB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A27961">
              <w:rPr>
                <w:rFonts w:ascii="Times New Roman" w:eastAsia="Microsoft YaHei" w:hAnsi="Times New Roman" w:cs="Times New Roman"/>
                <w:sz w:val="28"/>
                <w:szCs w:val="28"/>
              </w:rPr>
              <w:t>Авторизация не выполнена, сообщение об ошибке показано</w:t>
            </w:r>
          </w:p>
        </w:tc>
      </w:tr>
      <w:tr w:rsidR="00414F8A" w:rsidRPr="00E310AB" w14:paraId="36B283BB" w14:textId="77777777" w:rsidTr="00414F8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5655F65D" w14:textId="7777777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Примечания/комментарии</w:t>
            </w:r>
          </w:p>
        </w:tc>
        <w:tc>
          <w:tcPr>
            <w:tcW w:w="6277" w:type="dxa"/>
            <w:vAlign w:val="center"/>
          </w:tcPr>
          <w:p w14:paraId="6E3BE9A9" w14:textId="1EA872F9" w:rsidR="00414F8A" w:rsidRPr="00E310AB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sz w:val="28"/>
                <w:szCs w:val="28"/>
              </w:rPr>
              <w:t> 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Нет</w:t>
            </w:r>
          </w:p>
        </w:tc>
      </w:tr>
    </w:tbl>
    <w:p w14:paraId="42F99F47" w14:textId="0A76AF27" w:rsidR="00A3086B" w:rsidRDefault="00A3086B" w:rsidP="000977C1">
      <w:pPr>
        <w:spacing w:before="600"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3086B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Г</w:t>
      </w:r>
      <w:r w:rsidRPr="00A3086B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A3086B">
        <w:rPr>
          <w:rFonts w:ascii="Times New Roman" w:hAnsi="Times New Roman" w:cs="Times New Roman"/>
          <w:sz w:val="28"/>
          <w:szCs w:val="28"/>
        </w:rPr>
        <w:t xml:space="preserve"> – </w:t>
      </w:r>
      <w:r w:rsidR="002516D6">
        <w:rPr>
          <w:rFonts w:ascii="Times New Roman" w:hAnsi="Times New Roman" w:cs="Times New Roman"/>
          <w:sz w:val="28"/>
          <w:szCs w:val="28"/>
        </w:rPr>
        <w:t>Те</w:t>
      </w:r>
      <w:r w:rsidRPr="00A3086B">
        <w:rPr>
          <w:rFonts w:ascii="Times New Roman" w:hAnsi="Times New Roman" w:cs="Times New Roman"/>
          <w:sz w:val="28"/>
          <w:szCs w:val="28"/>
        </w:rPr>
        <w:t xml:space="preserve">ст кейс </w:t>
      </w:r>
      <w:r>
        <w:rPr>
          <w:rFonts w:ascii="Times New Roman" w:hAnsi="Times New Roman" w:cs="Times New Roman"/>
          <w:sz w:val="28"/>
          <w:szCs w:val="28"/>
        </w:rPr>
        <w:t>3</w:t>
      </w:r>
    </w:p>
    <w:tbl>
      <w:tblPr>
        <w:tblW w:w="9413" w:type="dxa"/>
        <w:tblInd w:w="80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6" w:space="0" w:color="000000" w:themeColor="text1"/>
          <w:insideV w:val="single" w:sz="6" w:space="0" w:color="000000" w:themeColor="text1"/>
        </w:tblBorders>
        <w:tblLayout w:type="fixed"/>
        <w:tblLook w:val="0000" w:firstRow="0" w:lastRow="0" w:firstColumn="0" w:lastColumn="0" w:noHBand="0" w:noVBand="0"/>
      </w:tblPr>
      <w:tblGrid>
        <w:gridCol w:w="3136"/>
        <w:gridCol w:w="6277"/>
      </w:tblGrid>
      <w:tr w:rsidR="00A3086B" w:rsidRPr="00E310AB" w14:paraId="106EF9D1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48D8B5B2" w14:textId="77777777" w:rsidR="00A3086B" w:rsidRPr="00E310AB" w:rsidRDefault="00A3086B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DF7003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Тест кейс #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3CBF42B5" w14:textId="77777777" w:rsidR="00A3086B" w:rsidRPr="00E310AB" w:rsidRDefault="00A3086B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3</w:t>
            </w:r>
          </w:p>
        </w:tc>
      </w:tr>
      <w:tr w:rsidR="00A3086B" w:rsidRPr="00E310AB" w14:paraId="4EACBE66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0C727529" w14:textId="77777777" w:rsidR="00A3086B" w:rsidRPr="00E310AB" w:rsidRDefault="00A3086B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Приоритет тестирования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1E055C25" w14:textId="77777777" w:rsidR="00A3086B" w:rsidRPr="00E310AB" w:rsidRDefault="00A3086B" w:rsidP="000977C1">
            <w:pPr>
              <w:spacing w:after="0" w:line="360" w:lineRule="auto"/>
              <w:ind w:right="748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2A6934">
              <w:rPr>
                <w:rFonts w:ascii="Times New Roman" w:eastAsia="Microsoft YaHei" w:hAnsi="Times New Roman" w:cs="Times New Roman"/>
                <w:sz w:val="28"/>
                <w:szCs w:val="28"/>
              </w:rPr>
              <w:t>Средний</w:t>
            </w:r>
          </w:p>
        </w:tc>
      </w:tr>
      <w:tr w:rsidR="00A3086B" w:rsidRPr="00E310AB" w14:paraId="02469EEA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5411296B" w14:textId="77777777" w:rsidR="00A3086B" w:rsidRPr="00E310AB" w:rsidRDefault="00A3086B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Заголовок/название теста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316EC9F6" w14:textId="77777777" w:rsidR="00A3086B" w:rsidRPr="00E310AB" w:rsidRDefault="00A3086B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2A6934">
              <w:rPr>
                <w:rFonts w:ascii="Times New Roman" w:eastAsia="Microsoft YaHei" w:hAnsi="Times New Roman" w:cs="Times New Roman"/>
                <w:sz w:val="28"/>
                <w:szCs w:val="28"/>
              </w:rPr>
              <w:t>Проверка авторизации после блокировки аккаунта</w:t>
            </w:r>
          </w:p>
        </w:tc>
      </w:tr>
    </w:tbl>
    <w:p w14:paraId="1D48E9A2" w14:textId="1137A5ED" w:rsidR="009A6AEC" w:rsidRDefault="009A6AEC" w:rsidP="000977C1">
      <w:pPr>
        <w:spacing w:line="360" w:lineRule="auto"/>
      </w:pPr>
    </w:p>
    <w:p w14:paraId="1EE51FCF" w14:textId="2097D677" w:rsidR="009A6AEC" w:rsidRPr="009A6AEC" w:rsidRDefault="009A6AEC" w:rsidP="000977C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должение таблицы Г.4</w:t>
      </w:r>
    </w:p>
    <w:tbl>
      <w:tblPr>
        <w:tblW w:w="9413" w:type="dxa"/>
        <w:tblInd w:w="80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6" w:space="0" w:color="000000" w:themeColor="text1"/>
          <w:insideV w:val="single" w:sz="6" w:space="0" w:color="000000" w:themeColor="text1"/>
        </w:tblBorders>
        <w:tblLayout w:type="fixed"/>
        <w:tblLook w:val="0000" w:firstRow="0" w:lastRow="0" w:firstColumn="0" w:lastColumn="0" w:noHBand="0" w:noVBand="0"/>
      </w:tblPr>
      <w:tblGrid>
        <w:gridCol w:w="3136"/>
        <w:gridCol w:w="6277"/>
      </w:tblGrid>
      <w:tr w:rsidR="00414F8A" w:rsidRPr="00E310AB" w14:paraId="36B8E85C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6A4B217D" w14:textId="7777777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Краткое изложение теста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5F50B83D" w14:textId="724E2F19" w:rsidR="00414F8A" w:rsidRPr="00E310AB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2A6934">
              <w:rPr>
                <w:rFonts w:ascii="Times New Roman" w:eastAsia="Microsoft YaHei" w:hAnsi="Times New Roman" w:cs="Times New Roman"/>
                <w:sz w:val="28"/>
                <w:szCs w:val="28"/>
              </w:rPr>
              <w:t>Тест проверяет возможность входа после блокировки пользователя из-за многократных неудачных попыток авторизации</w:t>
            </w:r>
          </w:p>
        </w:tc>
      </w:tr>
      <w:tr w:rsidR="00414F8A" w:rsidRPr="00CE716B" w14:paraId="1F7ADE63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6EB6CFFC" w14:textId="7777777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Этапы теста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7319293C" w14:textId="77777777" w:rsidR="00414F8A" w:rsidRDefault="00414F8A" w:rsidP="000977C1">
            <w:pPr>
              <w:pStyle w:val="ListParagraph"/>
              <w:numPr>
                <w:ilvl w:val="0"/>
                <w:numId w:val="33"/>
              </w:num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Запустить приложение</w:t>
            </w:r>
          </w:p>
          <w:p w14:paraId="274FC58E" w14:textId="77777777" w:rsidR="00414F8A" w:rsidRPr="008F070F" w:rsidRDefault="00414F8A" w:rsidP="000977C1">
            <w:pPr>
              <w:pStyle w:val="ListParagraph"/>
              <w:numPr>
                <w:ilvl w:val="0"/>
                <w:numId w:val="33"/>
              </w:num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2A6934">
              <w:rPr>
                <w:rFonts w:ascii="Times New Roman" w:eastAsia="Microsoft YaHei" w:hAnsi="Times New Roman" w:cs="Times New Roman"/>
                <w:sz w:val="28"/>
                <w:szCs w:val="28"/>
              </w:rPr>
              <w:t>Ввести данные</w:t>
            </w:r>
          </w:p>
          <w:p w14:paraId="3A5A9BA6" w14:textId="77777777" w:rsidR="00414F8A" w:rsidRPr="002A6934" w:rsidRDefault="00414F8A" w:rsidP="000977C1">
            <w:pPr>
              <w:pStyle w:val="ListParagraph"/>
              <w:numPr>
                <w:ilvl w:val="0"/>
                <w:numId w:val="33"/>
              </w:num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2A6934">
              <w:rPr>
                <w:rFonts w:ascii="Times New Roman" w:eastAsia="Microsoft YaHei" w:hAnsi="Times New Roman" w:cs="Times New Roman"/>
                <w:sz w:val="28"/>
                <w:szCs w:val="28"/>
              </w:rPr>
              <w:t>Нажать кнопку "Войти"</w:t>
            </w:r>
          </w:p>
          <w:p w14:paraId="5E0FCEBC" w14:textId="4111F896" w:rsidR="00414F8A" w:rsidRPr="00CE716B" w:rsidRDefault="00414F8A" w:rsidP="000977C1">
            <w:pPr>
              <w:pStyle w:val="ListParagraph"/>
              <w:numPr>
                <w:ilvl w:val="0"/>
                <w:numId w:val="33"/>
              </w:num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2A6934">
              <w:rPr>
                <w:rFonts w:ascii="Times New Roman" w:eastAsia="Microsoft YaHei" w:hAnsi="Times New Roman" w:cs="Times New Roman"/>
                <w:sz w:val="28"/>
                <w:szCs w:val="28"/>
              </w:rPr>
              <w:t>Проверить блокировку аккаунта</w:t>
            </w:r>
          </w:p>
        </w:tc>
      </w:tr>
      <w:tr w:rsidR="00414F8A" w:rsidRPr="002255E1" w14:paraId="66ED5957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47B23882" w14:textId="7777777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Тестовые данные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168FA217" w14:textId="77777777" w:rsidR="00414F8A" w:rsidRPr="00C42AB3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CE716B">
              <w:rPr>
                <w:rFonts w:ascii="Times New Roman" w:eastAsia="Microsoft YaHei" w:hAnsi="Times New Roman" w:cs="Times New Roman"/>
                <w:sz w:val="28"/>
                <w:szCs w:val="28"/>
              </w:rPr>
              <w:t>Логин</w:t>
            </w:r>
            <w:r w:rsidRPr="009818DA">
              <w:rPr>
                <w:rFonts w:ascii="Times New Roman" w:eastAsia="Microsoft YaHei" w:hAnsi="Times New Roman" w:cs="Times New Roman"/>
                <w:sz w:val="28"/>
                <w:szCs w:val="28"/>
              </w:rPr>
              <w:t>: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val="en-US"/>
              </w:rPr>
              <w:t xml:space="preserve"> login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3</w:t>
            </w:r>
          </w:p>
          <w:p w14:paraId="1F4A1484" w14:textId="77777777" w:rsidR="00414F8A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CE716B">
              <w:rPr>
                <w:rFonts w:ascii="Times New Roman" w:eastAsia="Microsoft YaHei" w:hAnsi="Times New Roman" w:cs="Times New Roman"/>
                <w:sz w:val="28"/>
                <w:szCs w:val="28"/>
              </w:rPr>
              <w:lastRenderedPageBreak/>
              <w:t>Пароль</w:t>
            </w:r>
            <w:r w:rsidRPr="009818DA">
              <w:rPr>
                <w:rFonts w:ascii="Times New Roman" w:eastAsia="Microsoft YaHei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123</w:t>
            </w:r>
          </w:p>
          <w:p w14:paraId="6759465D" w14:textId="7801BC5B" w:rsidR="00414F8A" w:rsidRPr="002255E1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 xml:space="preserve">Верная 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val="en-US"/>
              </w:rPr>
              <w:t>Captcha</w:t>
            </w:r>
          </w:p>
        </w:tc>
      </w:tr>
      <w:tr w:rsidR="00414F8A" w:rsidRPr="00A27961" w14:paraId="51494CF8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3A894C9A" w14:textId="7777777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Ожидаемый результат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404C7C4C" w14:textId="29531ACD" w:rsidR="00414F8A" w:rsidRPr="00A27961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A27961">
              <w:rPr>
                <w:rFonts w:ascii="Times New Roman" w:eastAsia="Microsoft YaHei" w:hAnsi="Times New Roman" w:cs="Times New Roman"/>
                <w:sz w:val="28"/>
                <w:szCs w:val="28"/>
              </w:rPr>
              <w:t>Появляется сообщение об ошибке "Неверный логин или пароль"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 xml:space="preserve"> и сообщение о блокировки системы на 3 минуты.</w:t>
            </w:r>
          </w:p>
        </w:tc>
      </w:tr>
      <w:tr w:rsidR="00414F8A" w:rsidRPr="00EC038F" w14:paraId="36C93C61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041AAC60" w14:textId="7777777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 xml:space="preserve">Фактический результат 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0E539008" w14:textId="210DA523" w:rsidR="00414F8A" w:rsidRPr="00EC038F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A27961">
              <w:rPr>
                <w:rFonts w:ascii="Times New Roman" w:eastAsia="Microsoft YaHei" w:hAnsi="Times New Roman" w:cs="Times New Roman"/>
                <w:sz w:val="28"/>
                <w:szCs w:val="28"/>
              </w:rPr>
              <w:t>Появляется сообщение об ошибке "Неверный логин или пароль"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 xml:space="preserve"> и сообщение о блокировки системы на 3 минуты.</w:t>
            </w:r>
          </w:p>
        </w:tc>
      </w:tr>
      <w:tr w:rsidR="00414F8A" w:rsidRPr="00E310AB" w14:paraId="0D36EBBD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611E14ED" w14:textId="7777777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Статус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5A15B112" w14:textId="3F487B3A" w:rsidR="00414F8A" w:rsidRPr="00E310AB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CE716B">
              <w:rPr>
                <w:rFonts w:ascii="Times New Roman" w:eastAsia="Microsoft YaHei" w:hAnsi="Times New Roman" w:cs="Times New Roman"/>
                <w:sz w:val="28"/>
                <w:szCs w:val="28"/>
              </w:rPr>
              <w:t>Зачет</w:t>
            </w:r>
          </w:p>
        </w:tc>
      </w:tr>
      <w:tr w:rsidR="00414F8A" w:rsidRPr="00CE716B" w14:paraId="510F042C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0EFE703B" w14:textId="7777777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Предварительное условие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52242E3F" w14:textId="1C812DF5" w:rsidR="00414F8A" w:rsidRPr="00CE716B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Логин и пароль пользователя не внесены в базу данных, 2 неудачные попытки входа</w:t>
            </w:r>
          </w:p>
        </w:tc>
      </w:tr>
      <w:tr w:rsidR="00414F8A" w:rsidRPr="00E310AB" w14:paraId="0D0DF890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481FEB4B" w14:textId="7777777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Постусловие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0B9277E3" w14:textId="22CCCAF9" w:rsidR="00414F8A" w:rsidRPr="00E310AB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</w:p>
        </w:tc>
      </w:tr>
      <w:tr w:rsidR="00414F8A" w:rsidRPr="00E310AB" w14:paraId="7D3DC183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6C056F85" w14:textId="7777777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Примечания/комментарии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27943EE6" w14:textId="28323484" w:rsidR="00414F8A" w:rsidRPr="00E310AB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sz w:val="28"/>
                <w:szCs w:val="28"/>
              </w:rPr>
              <w:t> 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Нет</w:t>
            </w:r>
          </w:p>
        </w:tc>
      </w:tr>
    </w:tbl>
    <w:p w14:paraId="19303204" w14:textId="4E86BABB" w:rsidR="00A3086B" w:rsidRDefault="00A3086B" w:rsidP="000977C1">
      <w:pPr>
        <w:spacing w:before="600"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bookmarkStart w:id="42" w:name="_Hlk180977168"/>
      <w:r w:rsidRPr="00A3086B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Г</w:t>
      </w:r>
      <w:r w:rsidRPr="00A3086B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A3086B">
        <w:rPr>
          <w:rFonts w:ascii="Times New Roman" w:hAnsi="Times New Roman" w:cs="Times New Roman"/>
          <w:sz w:val="28"/>
          <w:szCs w:val="28"/>
        </w:rPr>
        <w:t xml:space="preserve"> – </w:t>
      </w:r>
      <w:r w:rsidR="002516D6">
        <w:rPr>
          <w:rFonts w:ascii="Times New Roman" w:hAnsi="Times New Roman" w:cs="Times New Roman"/>
          <w:sz w:val="28"/>
          <w:szCs w:val="28"/>
        </w:rPr>
        <w:t>Т</w:t>
      </w:r>
      <w:r w:rsidRPr="00A3086B">
        <w:rPr>
          <w:rFonts w:ascii="Times New Roman" w:hAnsi="Times New Roman" w:cs="Times New Roman"/>
          <w:sz w:val="28"/>
          <w:szCs w:val="28"/>
        </w:rPr>
        <w:t xml:space="preserve">ест кейс </w:t>
      </w:r>
      <w:r>
        <w:rPr>
          <w:rFonts w:ascii="Times New Roman" w:hAnsi="Times New Roman" w:cs="Times New Roman"/>
          <w:sz w:val="28"/>
          <w:szCs w:val="28"/>
        </w:rPr>
        <w:t>4</w:t>
      </w:r>
      <w:bookmarkEnd w:id="42"/>
    </w:p>
    <w:tbl>
      <w:tblPr>
        <w:tblW w:w="9413" w:type="dxa"/>
        <w:tblInd w:w="80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6" w:space="0" w:color="000000" w:themeColor="text1"/>
          <w:insideV w:val="single" w:sz="6" w:space="0" w:color="000000" w:themeColor="text1"/>
        </w:tblBorders>
        <w:tblLayout w:type="fixed"/>
        <w:tblLook w:val="0000" w:firstRow="0" w:lastRow="0" w:firstColumn="0" w:lastColumn="0" w:noHBand="0" w:noVBand="0"/>
      </w:tblPr>
      <w:tblGrid>
        <w:gridCol w:w="3136"/>
        <w:gridCol w:w="6277"/>
      </w:tblGrid>
      <w:tr w:rsidR="00414F8A" w:rsidRPr="00E310AB" w14:paraId="443CAE06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65DB383B" w14:textId="7777777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DF7003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Тест кейс #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26090CCC" w14:textId="7B49B31E" w:rsidR="00414F8A" w:rsidRPr="00E310AB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4</w:t>
            </w:r>
          </w:p>
        </w:tc>
      </w:tr>
      <w:tr w:rsidR="00414F8A" w:rsidRPr="00E310AB" w14:paraId="63B79530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66ECF3B2" w14:textId="7777777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Приоритет тестирования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2B4DD380" w14:textId="4A19DE56" w:rsidR="00414F8A" w:rsidRPr="00E310AB" w:rsidRDefault="00414F8A" w:rsidP="000977C1">
            <w:pPr>
              <w:spacing w:after="0" w:line="360" w:lineRule="auto"/>
              <w:ind w:right="748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1624F4">
              <w:rPr>
                <w:rFonts w:ascii="Times New Roman" w:eastAsia="Microsoft YaHei" w:hAnsi="Times New Roman" w:cs="Times New Roman"/>
                <w:sz w:val="28"/>
                <w:szCs w:val="28"/>
              </w:rPr>
              <w:t>Высокий</w:t>
            </w:r>
          </w:p>
        </w:tc>
      </w:tr>
      <w:tr w:rsidR="00414F8A" w:rsidRPr="00E310AB" w14:paraId="636B4988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14E33B6A" w14:textId="7777777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Заголовок/название теста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6C6B1757" w14:textId="2E4E1292" w:rsidR="00414F8A" w:rsidRPr="00E310AB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163836">
              <w:rPr>
                <w:rFonts w:ascii="Times New Roman" w:eastAsia="Microsoft YaHei" w:hAnsi="Times New Roman" w:cs="Times New Roman"/>
                <w:sz w:val="28"/>
                <w:szCs w:val="28"/>
              </w:rPr>
              <w:t>Проверка функциональности создания заявки</w:t>
            </w:r>
          </w:p>
        </w:tc>
      </w:tr>
      <w:tr w:rsidR="00414F8A" w:rsidRPr="00E310AB" w14:paraId="36694BBA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25F0DA06" w14:textId="7777777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Краткое изложение теста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23E8D613" w14:textId="084F3C53" w:rsidR="00414F8A" w:rsidRPr="00E310AB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Т</w:t>
            </w:r>
            <w:r w:rsidRPr="00163836">
              <w:rPr>
                <w:rFonts w:ascii="Times New Roman" w:eastAsia="Microsoft YaHei" w:hAnsi="Times New Roman" w:cs="Times New Roman"/>
                <w:sz w:val="28"/>
                <w:szCs w:val="28"/>
              </w:rPr>
              <w:t>ест проверяет корректность работы формы создания заявки</w:t>
            </w:r>
          </w:p>
        </w:tc>
      </w:tr>
      <w:tr w:rsidR="00414F8A" w:rsidRPr="00CE716B" w14:paraId="574E6D34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008AFA96" w14:textId="7777777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Этапы теста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76097B88" w14:textId="77777777" w:rsidR="00414F8A" w:rsidRDefault="00414F8A" w:rsidP="000977C1">
            <w:pPr>
              <w:pStyle w:val="ListParagraph"/>
              <w:numPr>
                <w:ilvl w:val="0"/>
                <w:numId w:val="34"/>
              </w:num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Открыть вкладку «Добавление заявки»</w:t>
            </w:r>
          </w:p>
          <w:p w14:paraId="64D50033" w14:textId="77777777" w:rsidR="00414F8A" w:rsidRPr="001624F4" w:rsidRDefault="00414F8A" w:rsidP="000977C1">
            <w:pPr>
              <w:pStyle w:val="ListParagraph"/>
              <w:numPr>
                <w:ilvl w:val="0"/>
                <w:numId w:val="34"/>
              </w:num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 xml:space="preserve">Заполнить данные заявки </w:t>
            </w:r>
          </w:p>
          <w:p w14:paraId="75263F11" w14:textId="5A757EAA" w:rsidR="00414F8A" w:rsidRPr="00CE716B" w:rsidRDefault="00414F8A" w:rsidP="000977C1">
            <w:pPr>
              <w:pStyle w:val="ListParagraph"/>
              <w:numPr>
                <w:ilvl w:val="0"/>
                <w:numId w:val="34"/>
              </w:num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Нажать кнопку «Создать»</w:t>
            </w:r>
          </w:p>
        </w:tc>
      </w:tr>
      <w:tr w:rsidR="00414F8A" w:rsidRPr="00163836" w14:paraId="73E5B782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76C051CF" w14:textId="7777777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Тестовые данные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719BD23D" w14:textId="77777777" w:rsidR="00414F8A" w:rsidRPr="00163836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Вид автомобиля: Легковой</w:t>
            </w:r>
          </w:p>
          <w:p w14:paraId="01DD6440" w14:textId="77777777" w:rsidR="00414F8A" w:rsidRPr="00C42AB3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 xml:space="preserve">Модель автомобиля: 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val="en-US"/>
              </w:rPr>
              <w:t>Mazda 3</w:t>
            </w:r>
          </w:p>
          <w:p w14:paraId="3C6B1A88" w14:textId="255BA8EB" w:rsidR="00414F8A" w:rsidRPr="00163836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Проблема: Замена масла.</w:t>
            </w:r>
          </w:p>
        </w:tc>
      </w:tr>
    </w:tbl>
    <w:p w14:paraId="11A64D61" w14:textId="33F33424" w:rsidR="002E03FA" w:rsidRDefault="002E03FA" w:rsidP="000977C1">
      <w:pPr>
        <w:spacing w:line="360" w:lineRule="auto"/>
      </w:pPr>
    </w:p>
    <w:p w14:paraId="142421DF" w14:textId="19F5968A" w:rsidR="002E03FA" w:rsidRPr="002E03FA" w:rsidRDefault="002E03FA" w:rsidP="000977C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должение таблицы Г.5</w:t>
      </w:r>
    </w:p>
    <w:tbl>
      <w:tblPr>
        <w:tblW w:w="9413" w:type="dxa"/>
        <w:tblInd w:w="80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6" w:space="0" w:color="000000" w:themeColor="text1"/>
          <w:insideV w:val="single" w:sz="6" w:space="0" w:color="000000" w:themeColor="text1"/>
        </w:tblBorders>
        <w:tblLayout w:type="fixed"/>
        <w:tblLook w:val="0000" w:firstRow="0" w:lastRow="0" w:firstColumn="0" w:lastColumn="0" w:noHBand="0" w:noVBand="0"/>
      </w:tblPr>
      <w:tblGrid>
        <w:gridCol w:w="3136"/>
        <w:gridCol w:w="6277"/>
      </w:tblGrid>
      <w:tr w:rsidR="00414F8A" w:rsidRPr="00A27961" w14:paraId="0BC9A17C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4EBDE9D7" w14:textId="7777777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Ожидаемый результат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66C0C16F" w14:textId="190052F9" w:rsidR="00414F8A" w:rsidRPr="00A27961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Заявка успешно создана, сообщение о добавлении заявки, обновление списка заявок</w:t>
            </w:r>
          </w:p>
        </w:tc>
      </w:tr>
      <w:tr w:rsidR="00414F8A" w:rsidRPr="00EC038F" w14:paraId="347ACFEE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5144C393" w14:textId="7777777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 xml:space="preserve">Фактический результат 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560FBAB7" w14:textId="73FFC259" w:rsidR="00414F8A" w:rsidRPr="00EC038F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Заявка успешно создана, сообщение о добавлении заявки, обновление списка заявок</w:t>
            </w:r>
          </w:p>
        </w:tc>
      </w:tr>
      <w:tr w:rsidR="00414F8A" w:rsidRPr="00E310AB" w14:paraId="07C66E7F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6687A1F2" w14:textId="7777777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Статус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7C5C9B80" w14:textId="7EAB5E85" w:rsidR="00414F8A" w:rsidRPr="00E310AB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CE716B">
              <w:rPr>
                <w:rFonts w:ascii="Times New Roman" w:eastAsia="Microsoft YaHei" w:hAnsi="Times New Roman" w:cs="Times New Roman"/>
                <w:sz w:val="28"/>
                <w:szCs w:val="28"/>
              </w:rPr>
              <w:t>Зачет</w:t>
            </w:r>
          </w:p>
        </w:tc>
      </w:tr>
      <w:tr w:rsidR="00414F8A" w:rsidRPr="00CE716B" w14:paraId="7D1AB6F3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6289AE50" w14:textId="7777777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Предварительное условие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56F12B65" w14:textId="717B455F" w:rsidR="00414F8A" w:rsidRPr="00CE716B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 xml:space="preserve">Вход был осуществлен под пользователем </w:t>
            </w:r>
            <w:r w:rsidRPr="008F070F">
              <w:rPr>
                <w:rFonts w:ascii="Times New Roman" w:eastAsia="Microsoft YaHei" w:hAnsi="Times New Roman" w:cs="Times New Roman"/>
                <w:sz w:val="28"/>
                <w:szCs w:val="28"/>
              </w:rPr>
              <w:t>“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Заказчик</w:t>
            </w:r>
            <w:r w:rsidRPr="008F070F">
              <w:rPr>
                <w:rFonts w:ascii="Times New Roman" w:eastAsia="Microsoft YaHei" w:hAnsi="Times New Roman" w:cs="Times New Roman"/>
                <w:sz w:val="28"/>
                <w:szCs w:val="28"/>
              </w:rPr>
              <w:t>”</w:t>
            </w:r>
          </w:p>
        </w:tc>
      </w:tr>
      <w:tr w:rsidR="00414F8A" w:rsidRPr="00E310AB" w14:paraId="59672F78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04E992C0" w14:textId="7777777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Постусловие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0FAF76A4" w14:textId="1572DA05" w:rsidR="00414F8A" w:rsidRPr="00E310AB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Заявка будет доступна для работы другим пользователям</w:t>
            </w:r>
          </w:p>
        </w:tc>
      </w:tr>
      <w:tr w:rsidR="00414F8A" w:rsidRPr="00E310AB" w14:paraId="271D710F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6694E9C8" w14:textId="7777777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Примечания/комментарии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79D979AA" w14:textId="39A9F7B3" w:rsidR="00414F8A" w:rsidRPr="00E310AB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sz w:val="28"/>
                <w:szCs w:val="28"/>
              </w:rPr>
              <w:t> 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Нет</w:t>
            </w:r>
          </w:p>
        </w:tc>
      </w:tr>
    </w:tbl>
    <w:p w14:paraId="22102F4B" w14:textId="70D2981B" w:rsidR="00A3086B" w:rsidRDefault="00A3086B" w:rsidP="000977C1">
      <w:pPr>
        <w:spacing w:before="600"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3086B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Г</w:t>
      </w:r>
      <w:r w:rsidRPr="00A3086B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A3086B">
        <w:rPr>
          <w:rFonts w:ascii="Times New Roman" w:hAnsi="Times New Roman" w:cs="Times New Roman"/>
          <w:sz w:val="28"/>
          <w:szCs w:val="28"/>
        </w:rPr>
        <w:t xml:space="preserve"> – </w:t>
      </w:r>
      <w:r w:rsidR="002516D6">
        <w:rPr>
          <w:rFonts w:ascii="Times New Roman" w:hAnsi="Times New Roman" w:cs="Times New Roman"/>
          <w:sz w:val="28"/>
          <w:szCs w:val="28"/>
        </w:rPr>
        <w:t>Т</w:t>
      </w:r>
      <w:r w:rsidRPr="00A3086B">
        <w:rPr>
          <w:rFonts w:ascii="Times New Roman" w:hAnsi="Times New Roman" w:cs="Times New Roman"/>
          <w:sz w:val="28"/>
          <w:szCs w:val="28"/>
        </w:rPr>
        <w:t xml:space="preserve">ест кейс </w:t>
      </w:r>
      <w:r>
        <w:rPr>
          <w:rFonts w:ascii="Times New Roman" w:hAnsi="Times New Roman" w:cs="Times New Roman"/>
          <w:sz w:val="28"/>
          <w:szCs w:val="28"/>
        </w:rPr>
        <w:t>5</w:t>
      </w:r>
    </w:p>
    <w:tbl>
      <w:tblPr>
        <w:tblW w:w="9413" w:type="dxa"/>
        <w:tblInd w:w="80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6" w:space="0" w:color="000000" w:themeColor="text1"/>
          <w:insideV w:val="single" w:sz="6" w:space="0" w:color="000000" w:themeColor="text1"/>
        </w:tblBorders>
        <w:tblLayout w:type="fixed"/>
        <w:tblLook w:val="0000" w:firstRow="0" w:lastRow="0" w:firstColumn="0" w:lastColumn="0" w:noHBand="0" w:noVBand="0"/>
      </w:tblPr>
      <w:tblGrid>
        <w:gridCol w:w="3136"/>
        <w:gridCol w:w="6277"/>
      </w:tblGrid>
      <w:tr w:rsidR="00A3086B" w:rsidRPr="00E310AB" w14:paraId="37FB5F12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09B3787B" w14:textId="77777777" w:rsidR="00A3086B" w:rsidRPr="00E310AB" w:rsidRDefault="00A3086B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DF7003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Тест кейс #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4521AD1F" w14:textId="77777777" w:rsidR="00A3086B" w:rsidRPr="00E310AB" w:rsidRDefault="00A3086B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5</w:t>
            </w:r>
          </w:p>
        </w:tc>
      </w:tr>
      <w:tr w:rsidR="00A3086B" w:rsidRPr="00E310AB" w14:paraId="531166F7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417B0317" w14:textId="77777777" w:rsidR="00A3086B" w:rsidRPr="00E310AB" w:rsidRDefault="00A3086B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Приоритет тестирования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2732631F" w14:textId="77777777" w:rsidR="00A3086B" w:rsidRPr="00E310AB" w:rsidRDefault="00A3086B" w:rsidP="000977C1">
            <w:pPr>
              <w:spacing w:after="0" w:line="360" w:lineRule="auto"/>
              <w:ind w:right="748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EC262C">
              <w:rPr>
                <w:rFonts w:ascii="Times New Roman" w:eastAsia="Microsoft YaHei" w:hAnsi="Times New Roman" w:cs="Times New Roman"/>
                <w:sz w:val="28"/>
                <w:szCs w:val="28"/>
              </w:rPr>
              <w:t>Средний</w:t>
            </w:r>
          </w:p>
        </w:tc>
      </w:tr>
      <w:tr w:rsidR="00A3086B" w:rsidRPr="00E310AB" w14:paraId="0EFF9127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5DA7EF3D" w14:textId="77777777" w:rsidR="00A3086B" w:rsidRPr="00E310AB" w:rsidRDefault="00A3086B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Заголовок/название теста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0E91EB61" w14:textId="77777777" w:rsidR="00A3086B" w:rsidRPr="00E310AB" w:rsidRDefault="00A3086B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EC262C">
              <w:rPr>
                <w:rFonts w:ascii="Times New Roman" w:eastAsia="Microsoft YaHei" w:hAnsi="Times New Roman" w:cs="Times New Roman"/>
                <w:sz w:val="28"/>
                <w:szCs w:val="28"/>
              </w:rPr>
              <w:t>Проверка удаления заявки заказчиком</w:t>
            </w:r>
          </w:p>
        </w:tc>
      </w:tr>
      <w:tr w:rsidR="00414F8A" w:rsidRPr="00E310AB" w14:paraId="6D9F1195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7D703F62" w14:textId="7777777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Краткое изложение теста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563C97F9" w14:textId="546C9BBB" w:rsidR="00414F8A" w:rsidRPr="00E310AB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EC262C">
              <w:rPr>
                <w:rFonts w:ascii="Times New Roman" w:eastAsia="Microsoft YaHei" w:hAnsi="Times New Roman" w:cs="Times New Roman"/>
                <w:sz w:val="28"/>
                <w:szCs w:val="28"/>
              </w:rPr>
              <w:t>Тест проверяет возможность удаления заявки заказчиком</w:t>
            </w:r>
          </w:p>
        </w:tc>
      </w:tr>
      <w:tr w:rsidR="00414F8A" w:rsidRPr="00CE716B" w14:paraId="6F3B296C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0A727113" w14:textId="7777777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Этапы теста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26E652B3" w14:textId="77777777" w:rsidR="00414F8A" w:rsidRPr="00EC262C" w:rsidRDefault="00414F8A" w:rsidP="000977C1">
            <w:pPr>
              <w:pStyle w:val="ListParagraph"/>
              <w:numPr>
                <w:ilvl w:val="0"/>
                <w:numId w:val="35"/>
              </w:num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EC262C">
              <w:rPr>
                <w:rFonts w:ascii="Times New Roman" w:eastAsia="Microsoft YaHei" w:hAnsi="Times New Roman" w:cs="Times New Roman"/>
                <w:sz w:val="28"/>
                <w:szCs w:val="28"/>
              </w:rPr>
              <w:t>Открыть список заявок</w:t>
            </w:r>
          </w:p>
          <w:p w14:paraId="6CFF5991" w14:textId="77777777" w:rsidR="00414F8A" w:rsidRPr="00EC262C" w:rsidRDefault="00414F8A" w:rsidP="000977C1">
            <w:pPr>
              <w:pStyle w:val="ListParagraph"/>
              <w:numPr>
                <w:ilvl w:val="0"/>
                <w:numId w:val="35"/>
              </w:num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EC262C">
              <w:rPr>
                <w:rFonts w:ascii="Times New Roman" w:eastAsia="Microsoft YaHei" w:hAnsi="Times New Roman" w:cs="Times New Roman"/>
                <w:sz w:val="28"/>
                <w:szCs w:val="28"/>
              </w:rPr>
              <w:t>Выбрать заявку</w:t>
            </w:r>
          </w:p>
          <w:p w14:paraId="2560020B" w14:textId="1B1C06E4" w:rsidR="00414F8A" w:rsidRPr="00CE716B" w:rsidRDefault="00414F8A" w:rsidP="000977C1">
            <w:pPr>
              <w:pStyle w:val="ListParagraph"/>
              <w:numPr>
                <w:ilvl w:val="0"/>
                <w:numId w:val="35"/>
              </w:num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EC262C">
              <w:rPr>
                <w:rFonts w:ascii="Times New Roman" w:eastAsia="Microsoft YaHei" w:hAnsi="Times New Roman" w:cs="Times New Roman"/>
                <w:sz w:val="28"/>
                <w:szCs w:val="28"/>
              </w:rPr>
              <w:t>Нажать кнопку "Удалить"</w:t>
            </w:r>
          </w:p>
        </w:tc>
      </w:tr>
      <w:tr w:rsidR="00414F8A" w:rsidRPr="001624F4" w14:paraId="28A0D03F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4BB114BC" w14:textId="7777777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Тестовые данные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63755DEA" w14:textId="63765E86" w:rsidR="00414F8A" w:rsidRPr="001624F4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  <w:lang w:val="en-US"/>
              </w:rPr>
              <w:t xml:space="preserve">ID 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 xml:space="preserve">заявки 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val="en-US"/>
              </w:rPr>
              <w:t>17</w:t>
            </w:r>
          </w:p>
        </w:tc>
      </w:tr>
      <w:tr w:rsidR="00414F8A" w:rsidRPr="00A27961" w14:paraId="77A803AF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3C61CC7D" w14:textId="7777777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Ожидаемый результат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0EEEBBD1" w14:textId="7928284F" w:rsidR="00414F8A" w:rsidRPr="00A27961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EC262C">
              <w:rPr>
                <w:rFonts w:ascii="Times New Roman" w:eastAsia="Microsoft YaHei" w:hAnsi="Times New Roman" w:cs="Times New Roman"/>
                <w:sz w:val="28"/>
                <w:szCs w:val="28"/>
              </w:rPr>
              <w:t>Заявка успешно удалена, сообщение о завершении удаления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, обновление списка заявок</w:t>
            </w:r>
          </w:p>
        </w:tc>
      </w:tr>
      <w:tr w:rsidR="00414F8A" w:rsidRPr="00EC038F" w14:paraId="492022B8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03A24AB6" w14:textId="7777777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lastRenderedPageBreak/>
              <w:t xml:space="preserve">Фактический результат 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0418DE98" w14:textId="410895AA" w:rsidR="00414F8A" w:rsidRPr="00EC038F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EC262C">
              <w:rPr>
                <w:rFonts w:ascii="Times New Roman" w:eastAsia="Microsoft YaHei" w:hAnsi="Times New Roman" w:cs="Times New Roman"/>
                <w:sz w:val="28"/>
                <w:szCs w:val="28"/>
              </w:rPr>
              <w:t>Заявка успешно удалена, сообщение о завершении удаления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, обновление списка заявок</w:t>
            </w:r>
          </w:p>
        </w:tc>
      </w:tr>
      <w:tr w:rsidR="00414F8A" w:rsidRPr="00E310AB" w14:paraId="011B648E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70E0BAD7" w14:textId="7777777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Статус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786CCDAD" w14:textId="3A19F801" w:rsidR="00414F8A" w:rsidRPr="00E310AB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CE716B">
              <w:rPr>
                <w:rFonts w:ascii="Times New Roman" w:eastAsia="Microsoft YaHei" w:hAnsi="Times New Roman" w:cs="Times New Roman"/>
                <w:sz w:val="28"/>
                <w:szCs w:val="28"/>
              </w:rPr>
              <w:t>Зачет</w:t>
            </w:r>
          </w:p>
        </w:tc>
      </w:tr>
      <w:tr w:rsidR="00414F8A" w:rsidRPr="00CE716B" w14:paraId="28779331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12ED550F" w14:textId="7777777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Предварительное условие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35E4E024" w14:textId="2D3B57B2" w:rsidR="00414F8A" w:rsidRPr="00CE716B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 xml:space="preserve">Вход в систему под ролью заказчика, в </w:t>
            </w:r>
            <w:r w:rsidRPr="003B5DD0">
              <w:rPr>
                <w:rFonts w:ascii="Times New Roman" w:eastAsia="Microsoft YaHei" w:hAnsi="Times New Roman" w:cs="Times New Roman"/>
                <w:sz w:val="28"/>
                <w:szCs w:val="28"/>
              </w:rPr>
              <w:t xml:space="preserve">системе 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 xml:space="preserve">должна присутствовать заявка с 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val="en-US"/>
              </w:rPr>
              <w:t>ID</w:t>
            </w:r>
            <w:r w:rsidRPr="008F070F">
              <w:rPr>
                <w:rFonts w:ascii="Times New Roman" w:eastAsia="Microsoft YaHei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</w:rPr>
              <w:t>17</w:t>
            </w:r>
          </w:p>
        </w:tc>
      </w:tr>
      <w:tr w:rsidR="00414F8A" w:rsidRPr="00E310AB" w14:paraId="07581B68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0E569353" w14:textId="7777777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Постусловие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2A5E866F" w14:textId="58A00BEC" w:rsidR="00414F8A" w:rsidRPr="00E310AB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</w:p>
        </w:tc>
      </w:tr>
      <w:tr w:rsidR="00414F8A" w:rsidRPr="00E310AB" w14:paraId="0ABB267B" w14:textId="77777777" w:rsidTr="008E262A">
        <w:trPr>
          <w:trHeight w:val="499"/>
        </w:trPr>
        <w:tc>
          <w:tcPr>
            <w:tcW w:w="3136" w:type="dxa"/>
            <w:shd w:val="clear" w:color="auto" w:fill="auto"/>
            <w:vAlign w:val="center"/>
          </w:tcPr>
          <w:p w14:paraId="5A201868" w14:textId="77777777" w:rsidR="00414F8A" w:rsidRPr="00E310AB" w:rsidRDefault="00414F8A" w:rsidP="000977C1">
            <w:pPr>
              <w:spacing w:after="0" w:line="360" w:lineRule="auto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</w:pPr>
            <w:r w:rsidRPr="00E310AB">
              <w:rPr>
                <w:rFonts w:ascii="Times New Roman" w:eastAsia="Microsoft YaHei" w:hAnsi="Times New Roman" w:cs="Times New Roman"/>
                <w:b/>
                <w:sz w:val="28"/>
                <w:szCs w:val="28"/>
              </w:rPr>
              <w:t>Примечания/комментарии</w:t>
            </w:r>
          </w:p>
        </w:tc>
        <w:tc>
          <w:tcPr>
            <w:tcW w:w="6277" w:type="dxa"/>
            <w:shd w:val="clear" w:color="auto" w:fill="auto"/>
            <w:vAlign w:val="center"/>
          </w:tcPr>
          <w:p w14:paraId="1C552D64" w14:textId="1952F7A7" w:rsidR="00414F8A" w:rsidRPr="00E310AB" w:rsidRDefault="00414F8A" w:rsidP="000977C1">
            <w:pPr>
              <w:spacing w:after="0" w:line="36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</w:rPr>
            </w:pPr>
            <w:r w:rsidRPr="003B5DD0">
              <w:rPr>
                <w:rFonts w:ascii="Times New Roman" w:eastAsia="Microsoft YaHei" w:hAnsi="Times New Roman" w:cs="Times New Roman"/>
                <w:sz w:val="28"/>
                <w:szCs w:val="28"/>
              </w:rPr>
              <w:t>Заявка удалена</w:t>
            </w:r>
          </w:p>
        </w:tc>
      </w:tr>
    </w:tbl>
    <w:p w14:paraId="03F70E29" w14:textId="216AAAA2" w:rsidR="00CD1A65" w:rsidRDefault="00CD1A65" w:rsidP="000977C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420D249" w14:textId="77777777" w:rsidR="00CD1A65" w:rsidRDefault="00CD1A65" w:rsidP="000977C1">
      <w:pPr>
        <w:spacing w:after="16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C6D8A97" w14:textId="6FDC51F7" w:rsidR="00A3086B" w:rsidRDefault="00CD1A65" w:rsidP="000977C1">
      <w:pPr>
        <w:pStyle w:val="Heading1"/>
        <w:spacing w:before="480" w:after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43" w:name="_Toc185373952"/>
      <w:r w:rsidRPr="00CD1A65">
        <w:rPr>
          <w:rFonts w:ascii="Times New Roman" w:hAnsi="Times New Roman" w:cs="Times New Roman"/>
          <w:color w:val="auto"/>
          <w:sz w:val="28"/>
          <w:szCs w:val="28"/>
        </w:rPr>
        <w:lastRenderedPageBreak/>
        <w:t>Приложение Д</w:t>
      </w:r>
      <w:bookmarkEnd w:id="43"/>
    </w:p>
    <w:p w14:paraId="051A3470" w14:textId="6A6D5FAC" w:rsidR="00CD1A65" w:rsidRDefault="001B1DA4" w:rsidP="000977C1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справочное)</w:t>
      </w:r>
    </w:p>
    <w:p w14:paraId="63991854" w14:textId="71108B85" w:rsidR="001B1DA4" w:rsidRPr="002516D6" w:rsidRDefault="002516D6" w:rsidP="000977C1">
      <w:pPr>
        <w:spacing w:after="36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Код 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unit-</w:t>
      </w:r>
      <w:r>
        <w:rPr>
          <w:rFonts w:ascii="Times New Roman" w:hAnsi="Times New Roman" w:cs="Times New Roman"/>
          <w:b/>
          <w:bCs/>
          <w:sz w:val="28"/>
          <w:szCs w:val="28"/>
        </w:rPr>
        <w:t>тестов</w:t>
      </w:r>
    </w:p>
    <w:p w14:paraId="5A3F6820" w14:textId="4A0BFCD6" w:rsidR="001B1DA4" w:rsidRDefault="001B1DA4" w:rsidP="000977C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айл </w:t>
      </w:r>
      <w:r w:rsidRPr="00246C8E">
        <w:rPr>
          <w:rFonts w:ascii="Times New Roman" w:hAnsi="Times New Roman" w:cs="Times New Roman"/>
          <w:sz w:val="28"/>
          <w:szCs w:val="28"/>
        </w:rPr>
        <w:t>«</w:t>
      </w:r>
      <w:r w:rsidRPr="00246C8E">
        <w:rPr>
          <w:rFonts w:ascii="Times New Roman" w:hAnsi="Times New Roman" w:cs="Times New Roman"/>
          <w:sz w:val="28"/>
          <w:szCs w:val="28"/>
          <w:lang w:val="en-US"/>
        </w:rPr>
        <w:t>UnitTest1</w:t>
      </w:r>
      <w:r w:rsidRPr="00246C8E">
        <w:rPr>
          <w:rFonts w:ascii="Times New Roman" w:hAnsi="Times New Roman" w:cs="Times New Roman"/>
          <w:sz w:val="28"/>
          <w:szCs w:val="28"/>
        </w:rPr>
        <w:t>»:</w:t>
      </w:r>
    </w:p>
    <w:p w14:paraId="41F3734A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using </w:t>
      </w:r>
      <w:proofErr w:type="spellStart"/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Microsoft.VisualStudio.TestTools.UnitTesting</w:t>
      </w:r>
      <w:proofErr w:type="spellEnd"/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339AA42B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using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уп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4E98C7A2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562F6CAA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namespace UnitTestProject2</w:t>
      </w:r>
    </w:p>
    <w:p w14:paraId="7468954A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{</w:t>
      </w:r>
    </w:p>
    <w:p w14:paraId="6B34286C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[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estClass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</w:t>
      </w:r>
    </w:p>
    <w:p w14:paraId="4AFFB0D8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public class UnitTest1</w:t>
      </w:r>
    </w:p>
    <w:p w14:paraId="4E3020D0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{</w:t>
      </w:r>
    </w:p>
    <w:p w14:paraId="2767BD4E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rivate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vtorizatia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form;</w:t>
      </w:r>
    </w:p>
    <w:p w14:paraId="51D628D6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1FE968DE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[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estInitialize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</w:t>
      </w:r>
    </w:p>
    <w:p w14:paraId="5868DF4B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ublic void </w:t>
      </w:r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etup(</w:t>
      </w:r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4A4B277F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40371884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form = new </w:t>
      </w:r>
      <w:proofErr w:type="spellStart"/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vtorizatia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1CB45094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4C840253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7F5A0BB5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[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estMethod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</w:t>
      </w:r>
    </w:p>
    <w:p w14:paraId="3C800BA0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ublic void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est_InvalidPassword_</w:t>
      </w:r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houldFailLogin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174AD01F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2C1EE451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string login = "login1"; </w:t>
      </w:r>
    </w:p>
    <w:p w14:paraId="3829D3F7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string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invalidPassword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wrongpass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;</w:t>
      </w:r>
    </w:p>
    <w:p w14:paraId="37B56AB8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45CBF354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bool result = </w:t>
      </w:r>
      <w:proofErr w:type="spellStart"/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form.ValidateUser</w:t>
      </w:r>
      <w:proofErr w:type="spellEnd"/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(login,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invalidPassword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;</w:t>
      </w:r>
    </w:p>
    <w:p w14:paraId="3C42B93A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66C8CC7F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Assert.IsFalse(result, "Вход должен завершиться неудачей с неверным паролем.");</w:t>
      </w:r>
    </w:p>
    <w:p w14:paraId="405A0997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}</w:t>
      </w:r>
    </w:p>
    <w:p w14:paraId="592EBD72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7126A537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[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estMethod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</w:t>
      </w:r>
    </w:p>
    <w:p w14:paraId="729D10E9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ublic void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est_InvalidLogin_</w:t>
      </w:r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ShouldFailLogin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0E9EA412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77090FE4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string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invalidLogin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invalidLogin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;</w:t>
      </w:r>
    </w:p>
    <w:p w14:paraId="31B3975D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string password = "pass1"; </w:t>
      </w:r>
    </w:p>
    <w:p w14:paraId="51C2963D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310A78A1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bool result = </w:t>
      </w:r>
      <w:proofErr w:type="spellStart"/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form.ValidateUser</w:t>
      </w:r>
      <w:proofErr w:type="spellEnd"/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invalidLogin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, password); </w:t>
      </w:r>
    </w:p>
    <w:p w14:paraId="79C2837D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363B4BCB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Assert.IsFalse(result, "Вход должен завершиться неудачей с неверным логином.");</w:t>
      </w:r>
    </w:p>
    <w:p w14:paraId="1BD78E7A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lastRenderedPageBreak/>
        <w:t xml:space="preserve">       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}</w:t>
      </w:r>
    </w:p>
    <w:p w14:paraId="3781AF18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0526FE38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[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estMethod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</w:t>
      </w:r>
    </w:p>
    <w:p w14:paraId="43F35D4C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ublic void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est_</w:t>
      </w:r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ValidUser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6A4EF3DD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71EE5B85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string login = "login1";</w:t>
      </w:r>
    </w:p>
    <w:p w14:paraId="6039EF48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string password = "pass1";</w:t>
      </w:r>
    </w:p>
    <w:p w14:paraId="299D81A3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1A8313F2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bool result = </w:t>
      </w:r>
      <w:proofErr w:type="spellStart"/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form.ValidateUser</w:t>
      </w:r>
      <w:proofErr w:type="spellEnd"/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login, password);</w:t>
      </w:r>
    </w:p>
    <w:p w14:paraId="31A0FA90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string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userRole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"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Менеджер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";</w:t>
      </w:r>
    </w:p>
    <w:p w14:paraId="07B94361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695A8447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ssert.IsTrue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result, "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Пользователь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должен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успешно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войти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.");</w:t>
      </w:r>
    </w:p>
    <w:p w14:paraId="50917FCB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Assert.AreEqual("Менеджер", userRole, "Роль должна быть 'Менеджер'.");</w:t>
      </w:r>
    </w:p>
    <w:p w14:paraId="78E06D14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   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}</w:t>
      </w:r>
    </w:p>
    <w:p w14:paraId="54C58C67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39A83A3D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[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estMethod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</w:t>
      </w:r>
    </w:p>
    <w:p w14:paraId="05CF0271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ublic void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est_</w:t>
      </w:r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GenerateCaptcha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719D5914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3C6F3EAA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form.GenerateCaptcha</w:t>
      </w:r>
      <w:proofErr w:type="spellEnd"/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12C3D6E7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7E1818E8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ssert.IsNotNull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form.pictureBoxCaptcha.Image</w:t>
      </w:r>
      <w:proofErr w:type="spellEnd"/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, "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Изображение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CAPTCHA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должно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быть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сгенерировано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и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не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быть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нулевым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после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вызова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GenerateCaptcha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.");</w:t>
      </w:r>
    </w:p>
    <w:p w14:paraId="7D8076EF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}</w:t>
      </w:r>
    </w:p>
    <w:p w14:paraId="445FBC5D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27CA1A46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[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estMethod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]</w:t>
      </w:r>
    </w:p>
    <w:p w14:paraId="0F5EA4C8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public void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Test_</w:t>
      </w:r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PasswordVisibilityToggle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)</w:t>
      </w:r>
    </w:p>
    <w:p w14:paraId="3CE44CB8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{</w:t>
      </w:r>
    </w:p>
    <w:p w14:paraId="1D60144D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bool </w:t>
      </w:r>
      <w:proofErr w:type="spell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initialVisibility</w:t>
      </w:r>
      <w:proofErr w:type="spell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= </w:t>
      </w:r>
      <w:proofErr w:type="spellStart"/>
      <w:proofErr w:type="gramStart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form.txtPassword.UseSystemPasswordChar</w:t>
      </w:r>
      <w:proofErr w:type="spellEnd"/>
      <w:proofErr w:type="gramEnd"/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;</w:t>
      </w:r>
    </w:p>
    <w:p w14:paraId="09F77F34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76D7AE53" w14:textId="77777777" w:rsidR="00414F8A" w:rsidRPr="003B4A50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proofErr w:type="gramStart"/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form.TogglePasswordVisibility</w:t>
      </w:r>
      <w:proofErr w:type="spellEnd"/>
      <w:proofErr w:type="gramEnd"/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);</w:t>
      </w:r>
    </w:p>
    <w:p w14:paraId="4B47AE72" w14:textId="77777777" w:rsidR="00414F8A" w:rsidRPr="003B4A50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</w:p>
    <w:p w14:paraId="17FC34D7" w14:textId="77777777" w:rsidR="00414F8A" w:rsidRPr="003B4A50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</w:pP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    </w:t>
      </w:r>
      <w:proofErr w:type="spellStart"/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Assert.AreNotEqual</w:t>
      </w:r>
      <w:proofErr w:type="spellEnd"/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(</w:t>
      </w:r>
      <w:proofErr w:type="spellStart"/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initialVisibility</w:t>
      </w:r>
      <w:proofErr w:type="spellEnd"/>
      <w:proofErr w:type="gramStart"/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, !</w:t>
      </w:r>
      <w:proofErr w:type="spellStart"/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form</w:t>
      </w:r>
      <w:proofErr w:type="gramEnd"/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.txtPassword.UseSystemPasswordChar</w:t>
      </w:r>
      <w:proofErr w:type="spellEnd"/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, "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Видимость</w:t>
      </w: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пароля</w:t>
      </w: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должна</w:t>
      </w: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переключаться</w:t>
      </w: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>.");</w:t>
      </w:r>
    </w:p>
    <w:p w14:paraId="4183E563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3B4A50">
        <w:rPr>
          <w:rFonts w:ascii="Courier New" w:eastAsia="Courier New" w:hAnsi="Courier New" w:cs="Courier New"/>
          <w:color w:val="000000"/>
          <w:sz w:val="18"/>
          <w:szCs w:val="18"/>
          <w:highlight w:val="white"/>
          <w:lang w:val="en-US"/>
        </w:rPr>
        <w:t xml:space="preserve">        </w:t>
      </w: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}</w:t>
      </w:r>
    </w:p>
    <w:p w14:paraId="7C03D32A" w14:textId="77777777" w:rsidR="00414F8A" w:rsidRPr="00414F8A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 xml:space="preserve">    }</w:t>
      </w:r>
    </w:p>
    <w:p w14:paraId="7C1EDB02" w14:textId="39C8E80C" w:rsidR="002516D6" w:rsidRPr="00722112" w:rsidRDefault="00414F8A" w:rsidP="000977C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  <w:sectPr w:rsidR="002516D6" w:rsidRPr="00722112" w:rsidSect="002516D6">
          <w:footerReference w:type="default" r:id="rId52"/>
          <w:pgSz w:w="11906" w:h="16838"/>
          <w:pgMar w:top="1134" w:right="850" w:bottom="1134" w:left="1701" w:header="708" w:footer="708" w:gutter="0"/>
          <w:cols w:space="720"/>
        </w:sectPr>
      </w:pPr>
      <w:r w:rsidRPr="00414F8A">
        <w:rPr>
          <w:rFonts w:ascii="Courier New" w:eastAsia="Courier New" w:hAnsi="Courier New" w:cs="Courier New"/>
          <w:color w:val="000000"/>
          <w:sz w:val="18"/>
          <w:szCs w:val="18"/>
          <w:highlight w:val="white"/>
        </w:rPr>
        <w:t>}</w:t>
      </w:r>
    </w:p>
    <w:p w14:paraId="2C7F2947" w14:textId="77777777" w:rsidR="001A5355" w:rsidRDefault="001A5355" w:rsidP="001A5355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lastRenderedPageBreak/>
        <w:t>АТТЕСТАЦИОННЫЙ ЛИСТ</w:t>
      </w:r>
    </w:p>
    <w:p w14:paraId="255F5F90" w14:textId="77777777" w:rsidR="001A5355" w:rsidRDefault="001A5355" w:rsidP="001A5355">
      <w:pPr>
        <w:spacing w:after="0" w:line="240" w:lineRule="auto"/>
        <w:jc w:val="center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 xml:space="preserve"> ПО УЧЕБНОЙ ПРАКТИКЕ УП.02.01 (ПО ПРОФИЛЮ СПЕЦИАЛЬНОСТИ)</w:t>
      </w:r>
    </w:p>
    <w:p w14:paraId="56E1D7D3" w14:textId="77777777" w:rsidR="001A5355" w:rsidRDefault="001A5355" w:rsidP="001A5355">
      <w:pPr>
        <w:spacing w:after="0" w:line="240" w:lineRule="auto"/>
        <w:jc w:val="both"/>
        <w:rPr>
          <w:rFonts w:ascii="Times New Roman" w:hAnsi="Times New Roman"/>
          <w:b/>
          <w:sz w:val="16"/>
          <w:szCs w:val="16"/>
        </w:rPr>
      </w:pPr>
    </w:p>
    <w:p w14:paraId="3121A28E" w14:textId="77777777" w:rsidR="001A5355" w:rsidRDefault="001A5355" w:rsidP="001A5355">
      <w:pPr>
        <w:widowControl w:val="0"/>
        <w:spacing w:after="0" w:line="240" w:lineRule="auto"/>
        <w:jc w:val="center"/>
        <w:rPr>
          <w:rFonts w:ascii="Times New Roman" w:hAnsi="Times New Roman"/>
          <w:b/>
          <w:sz w:val="4"/>
          <w:szCs w:val="4"/>
        </w:rPr>
      </w:pPr>
    </w:p>
    <w:p w14:paraId="7265E073" w14:textId="77777777" w:rsidR="001A5355" w:rsidRDefault="001A5355" w:rsidP="001A5355">
      <w:pPr>
        <w:spacing w:after="0" w:line="240" w:lineRule="auto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</w:rPr>
        <w:t xml:space="preserve">по профессиональному модулю ПМ.02 </w:t>
      </w:r>
      <w:r>
        <w:rPr>
          <w:rFonts w:ascii="Times New Roman" w:hAnsi="Times New Roman"/>
          <w:sz w:val="28"/>
          <w:szCs w:val="28"/>
          <w:u w:val="single"/>
        </w:rPr>
        <w:t>«Осуществление интеграции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  <w:t xml:space="preserve"> программных модулей»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496084D4" w14:textId="77777777" w:rsidR="001A5355" w:rsidRDefault="001A5355" w:rsidP="001A5355">
      <w:pPr>
        <w:spacing w:after="0" w:line="240" w:lineRule="auto"/>
        <w:jc w:val="center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20"/>
          <w:szCs w:val="20"/>
        </w:rPr>
        <w:t>(код и наименование)</w:t>
      </w:r>
    </w:p>
    <w:p w14:paraId="16D485F8" w14:textId="77777777" w:rsidR="001A5355" w:rsidRDefault="001A5355" w:rsidP="001A5355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>09.02.07   Информационные системы и программирование</w:t>
      </w:r>
    </w:p>
    <w:p w14:paraId="72244379" w14:textId="77777777" w:rsidR="001A5355" w:rsidRDefault="001A5355" w:rsidP="001A5355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(код и наименование специальности)</w:t>
      </w:r>
    </w:p>
    <w:p w14:paraId="743D64A0" w14:textId="5D216C8D" w:rsidR="001A5355" w:rsidRDefault="001A5355" w:rsidP="001A5355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(ка)</w:t>
      </w:r>
      <w:r>
        <w:rPr>
          <w:rFonts w:ascii="Times New Roman" w:hAnsi="Times New Roman"/>
          <w:sz w:val="28"/>
          <w:szCs w:val="28"/>
          <w:u w:val="single"/>
        </w:rPr>
        <w:t xml:space="preserve"> 4 </w:t>
      </w:r>
      <w:r>
        <w:rPr>
          <w:rFonts w:ascii="Times New Roman" w:hAnsi="Times New Roman"/>
          <w:sz w:val="28"/>
          <w:szCs w:val="28"/>
        </w:rPr>
        <w:t>курса</w:t>
      </w:r>
      <w:r>
        <w:rPr>
          <w:rFonts w:ascii="Times New Roman" w:hAnsi="Times New Roman"/>
          <w:sz w:val="28"/>
          <w:szCs w:val="28"/>
          <w:u w:val="single"/>
        </w:rPr>
        <w:t xml:space="preserve">  42919/</w:t>
      </w:r>
      <w:r w:rsidR="00414F8A">
        <w:rPr>
          <w:rFonts w:ascii="Times New Roman" w:hAnsi="Times New Roman"/>
          <w:sz w:val="28"/>
          <w:szCs w:val="28"/>
          <w:u w:val="single"/>
        </w:rPr>
        <w:t>3</w:t>
      </w:r>
      <w:r>
        <w:rPr>
          <w:rFonts w:ascii="Times New Roman" w:hAnsi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/>
          <w:sz w:val="28"/>
          <w:szCs w:val="28"/>
        </w:rPr>
        <w:t>группы</w:t>
      </w:r>
    </w:p>
    <w:p w14:paraId="724A4F13" w14:textId="77777777" w:rsidR="001A5355" w:rsidRDefault="001A5355" w:rsidP="001A5355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27C87CF9" w14:textId="77777777" w:rsidR="001A5355" w:rsidRDefault="001A5355" w:rsidP="001A5355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516F13AE" w14:textId="0C9B0D23" w:rsidR="001A5355" w:rsidRDefault="001A5355" w:rsidP="001A5355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 w:rsidR="00414F8A">
        <w:rPr>
          <w:rFonts w:ascii="Times New Roman" w:hAnsi="Times New Roman"/>
          <w:sz w:val="28"/>
          <w:szCs w:val="28"/>
          <w:u w:val="single"/>
        </w:rPr>
        <w:t>Мирошниченко Данил Егорович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2D52CF08" w14:textId="5BF978C5" w:rsidR="001A5355" w:rsidRDefault="001A5355" w:rsidP="001A5355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(Фамилия, имя, отчество)</w:t>
      </w:r>
    </w:p>
    <w:p w14:paraId="5CDD310F" w14:textId="77777777" w:rsidR="001A5355" w:rsidRDefault="001A5355" w:rsidP="001A535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2CAFED68" w14:textId="77777777" w:rsidR="001A5355" w:rsidRDefault="001A5355" w:rsidP="001A5355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</w:rPr>
        <w:t>Место прохождения практики:</w:t>
      </w:r>
      <w:r>
        <w:rPr>
          <w:rFonts w:ascii="Times New Roman" w:hAnsi="Times New Roman"/>
          <w:u w:val="single"/>
        </w:rPr>
        <w:t xml:space="preserve">       </w:t>
      </w:r>
      <w:r>
        <w:rPr>
          <w:rFonts w:ascii="Times New Roman" w:hAnsi="Times New Roman"/>
          <w:sz w:val="28"/>
          <w:szCs w:val="28"/>
          <w:u w:val="single"/>
        </w:rPr>
        <w:t>УВЦ, Приморский пр. 6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74338A44" w14:textId="6C0A234F" w:rsidR="001A5355" w:rsidRDefault="001A5355" w:rsidP="001A535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                  (наименование и адрес организации)</w:t>
      </w:r>
    </w:p>
    <w:p w14:paraId="784C4A96" w14:textId="77777777" w:rsidR="001A5355" w:rsidRDefault="001A5355" w:rsidP="001A535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21D64E4F" w14:textId="77777777" w:rsidR="001A5355" w:rsidRDefault="001A5355" w:rsidP="001A5355">
      <w:pPr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3587033E" w14:textId="77777777" w:rsidR="001A5355" w:rsidRDefault="001A5355" w:rsidP="001A5355">
      <w:pPr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1794337F" w14:textId="0F0CE72D" w:rsidR="001A5355" w:rsidRDefault="001A5355" w:rsidP="001A5355">
      <w:pPr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</w:t>
      </w:r>
      <w:r w:rsidR="00414F8A">
        <w:rPr>
          <w:rFonts w:ascii="Times New Roman" w:hAnsi="Times New Roman"/>
          <w:sz w:val="28"/>
          <w:szCs w:val="28"/>
        </w:rPr>
        <w:t>9</w:t>
      </w:r>
      <w:r>
        <w:rPr>
          <w:rFonts w:ascii="Times New Roman" w:hAnsi="Times New Roman"/>
          <w:sz w:val="28"/>
          <w:szCs w:val="28"/>
        </w:rPr>
        <w:t xml:space="preserve">» </w:t>
      </w:r>
      <w:r w:rsidR="00414F8A">
        <w:rPr>
          <w:rFonts w:ascii="Times New Roman" w:hAnsi="Times New Roman"/>
          <w:sz w:val="28"/>
          <w:szCs w:val="28"/>
        </w:rPr>
        <w:t>дека</w:t>
      </w:r>
      <w:r>
        <w:rPr>
          <w:rFonts w:ascii="Times New Roman" w:hAnsi="Times New Roman"/>
          <w:sz w:val="28"/>
          <w:szCs w:val="28"/>
        </w:rPr>
        <w:t>бря 2024 г. по «</w:t>
      </w:r>
      <w:r w:rsidR="00414F8A">
        <w:rPr>
          <w:rFonts w:ascii="Times New Roman" w:hAnsi="Times New Roman"/>
          <w:sz w:val="28"/>
          <w:szCs w:val="28"/>
        </w:rPr>
        <w:t>21</w:t>
      </w:r>
      <w:r>
        <w:rPr>
          <w:rFonts w:ascii="Times New Roman" w:hAnsi="Times New Roman"/>
          <w:sz w:val="28"/>
          <w:szCs w:val="28"/>
        </w:rPr>
        <w:t xml:space="preserve">» </w:t>
      </w:r>
      <w:r w:rsidR="00414F8A">
        <w:rPr>
          <w:rFonts w:ascii="Times New Roman" w:hAnsi="Times New Roman"/>
          <w:sz w:val="28"/>
          <w:szCs w:val="28"/>
        </w:rPr>
        <w:t>дека</w:t>
      </w:r>
      <w:r>
        <w:rPr>
          <w:rFonts w:ascii="Times New Roman" w:hAnsi="Times New Roman"/>
          <w:sz w:val="28"/>
          <w:szCs w:val="28"/>
        </w:rPr>
        <w:t>бря 2024 г.</w:t>
      </w:r>
    </w:p>
    <w:p w14:paraId="2B885E0A" w14:textId="77777777" w:rsidR="001A5355" w:rsidRDefault="001A5355" w:rsidP="001A5355">
      <w:pPr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298C6360" w14:textId="77777777" w:rsidR="001A5355" w:rsidRDefault="001A5355" w:rsidP="001A5355">
      <w:pPr>
        <w:spacing w:after="12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Виды и качество выполнения работ</w:t>
      </w:r>
    </w:p>
    <w:tbl>
      <w:tblPr>
        <w:tblW w:w="9403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352"/>
        <w:gridCol w:w="1267"/>
        <w:gridCol w:w="2784"/>
      </w:tblGrid>
      <w:tr w:rsidR="001A5355" w14:paraId="517CD21C" w14:textId="77777777" w:rsidTr="008E262A">
        <w:trPr>
          <w:trHeight w:val="502"/>
        </w:trPr>
        <w:tc>
          <w:tcPr>
            <w:tcW w:w="5352" w:type="dxa"/>
            <w:shd w:val="clear" w:color="auto" w:fill="auto"/>
          </w:tcPr>
          <w:p w14:paraId="09CD2721" w14:textId="77777777" w:rsidR="001A5355" w:rsidRDefault="001A5355" w:rsidP="008E262A">
            <w:pPr>
              <w:tabs>
                <w:tab w:val="left" w:pos="555"/>
                <w:tab w:val="center" w:pos="2373"/>
              </w:tabs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Виды выполненных работ обучающимся</w:t>
            </w:r>
          </w:p>
          <w:p w14:paraId="1E62DAE2" w14:textId="77777777" w:rsidR="001A5355" w:rsidRDefault="001A5355" w:rsidP="008E262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во время практики</w:t>
            </w:r>
          </w:p>
        </w:tc>
        <w:tc>
          <w:tcPr>
            <w:tcW w:w="1267" w:type="dxa"/>
            <w:shd w:val="clear" w:color="auto" w:fill="auto"/>
          </w:tcPr>
          <w:p w14:paraId="5173C4ED" w14:textId="77777777" w:rsidR="001A5355" w:rsidRDefault="001A5355" w:rsidP="008E262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Объем работ, час.</w:t>
            </w:r>
          </w:p>
        </w:tc>
        <w:tc>
          <w:tcPr>
            <w:tcW w:w="2784" w:type="dxa"/>
            <w:shd w:val="clear" w:color="auto" w:fill="auto"/>
          </w:tcPr>
          <w:p w14:paraId="6156941C" w14:textId="77777777" w:rsidR="001A5355" w:rsidRDefault="001A5355" w:rsidP="008E262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Качество выполнения работ (оценка по пятибалльной системе)</w:t>
            </w:r>
          </w:p>
        </w:tc>
      </w:tr>
      <w:tr w:rsidR="001A5355" w14:paraId="06E40D2B" w14:textId="77777777" w:rsidTr="008E262A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3C955124" w14:textId="77777777" w:rsidR="001A5355" w:rsidRDefault="001A5355" w:rsidP="008E262A">
            <w:pPr>
              <w:pBdr>
                <w:top w:val="none" w:sz="0" w:space="0" w:color="000000"/>
                <w:left w:val="none" w:sz="0" w:space="0" w:color="000000"/>
                <w:bottom w:val="none" w:sz="0" w:space="0" w:color="000000"/>
                <w:right w:val="none" w:sz="0" w:space="0" w:color="000000"/>
                <w:between w:val="none" w:sz="0" w:space="0" w:color="000000"/>
              </w:pBdr>
              <w:spacing w:after="0" w:line="240" w:lineRule="auto"/>
              <w:ind w:left="357" w:hanging="357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Участие в выработке требований к программному</w:t>
            </w:r>
          </w:p>
          <w:p w14:paraId="4756AB2B" w14:textId="77777777" w:rsidR="001A5355" w:rsidRDefault="001A5355" w:rsidP="008E262A">
            <w:pPr>
              <w:pBdr>
                <w:top w:val="none" w:sz="0" w:space="0" w:color="000000"/>
                <w:left w:val="none" w:sz="0" w:space="0" w:color="000000"/>
                <w:bottom w:val="none" w:sz="0" w:space="0" w:color="000000"/>
                <w:right w:val="none" w:sz="0" w:space="0" w:color="000000"/>
                <w:between w:val="none" w:sz="0" w:space="0" w:color="000000"/>
              </w:pBdr>
              <w:spacing w:after="0" w:line="240" w:lineRule="auto"/>
              <w:ind w:left="357" w:hanging="357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обеспечению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62F16956" w14:textId="77777777" w:rsidR="001A5355" w:rsidRDefault="001A5355" w:rsidP="008E262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6262E47A" w14:textId="77777777" w:rsidR="001A5355" w:rsidRDefault="001A5355" w:rsidP="008E262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A5355" w14:paraId="1CFD0B74" w14:textId="77777777" w:rsidTr="008E262A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75D9CCDC" w14:textId="77777777" w:rsidR="001A5355" w:rsidRDefault="001A5355" w:rsidP="008E262A">
            <w:pPr>
              <w:pBdr>
                <w:top w:val="none" w:sz="0" w:space="0" w:color="000000"/>
                <w:left w:val="none" w:sz="0" w:space="0" w:color="000000"/>
                <w:bottom w:val="none" w:sz="0" w:space="0" w:color="000000"/>
                <w:right w:val="none" w:sz="0" w:space="0" w:color="000000"/>
                <w:between w:val="none" w:sz="0" w:space="0" w:color="000000"/>
              </w:pBdr>
              <w:spacing w:after="0" w:line="240" w:lineRule="auto"/>
              <w:ind w:left="357" w:hanging="357"/>
              <w:jc w:val="both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Стадии проектирования программного обеспечения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3F951480" w14:textId="77777777" w:rsidR="001A5355" w:rsidRDefault="001A5355" w:rsidP="008E262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554040A6" w14:textId="77777777" w:rsidR="001A5355" w:rsidRDefault="001A5355" w:rsidP="008E262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A5355" w14:paraId="5DC3C024" w14:textId="77777777" w:rsidTr="008E262A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32AD313D" w14:textId="77777777" w:rsidR="001A5355" w:rsidRDefault="001A5355" w:rsidP="008E262A">
            <w:pPr>
              <w:pBdr>
                <w:top w:val="none" w:sz="0" w:space="0" w:color="000000"/>
                <w:left w:val="none" w:sz="0" w:space="0" w:color="000000"/>
                <w:bottom w:val="none" w:sz="0" w:space="0" w:color="000000"/>
                <w:right w:val="none" w:sz="0" w:space="0" w:color="000000"/>
                <w:between w:val="none" w:sz="0" w:space="0" w:color="000000"/>
              </w:pBdr>
              <w:spacing w:after="0" w:line="240" w:lineRule="auto"/>
              <w:ind w:left="357" w:hanging="357"/>
              <w:jc w:val="both"/>
              <w:rPr>
                <w:rFonts w:ascii="Times New Roman" w:hAnsi="Times New Roman"/>
                <w:smallCaps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Разработка модулей программного обеспечения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3946D1AB" w14:textId="77777777" w:rsidR="001A5355" w:rsidRDefault="001A5355" w:rsidP="008E262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6CE66529" w14:textId="77777777" w:rsidR="001A5355" w:rsidRDefault="001A5355" w:rsidP="008E262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A5355" w14:paraId="107C4967" w14:textId="77777777" w:rsidTr="008E262A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39AF14CC" w14:textId="77777777" w:rsidR="001A5355" w:rsidRDefault="001A5355" w:rsidP="008E262A">
            <w:pPr>
              <w:pBdr>
                <w:top w:val="none" w:sz="0" w:space="0" w:color="000000"/>
                <w:left w:val="none" w:sz="0" w:space="0" w:color="000000"/>
                <w:bottom w:val="none" w:sz="0" w:space="0" w:color="000000"/>
                <w:right w:val="none" w:sz="0" w:space="0" w:color="000000"/>
                <w:between w:val="none" w:sz="0" w:space="0" w:color="000000"/>
              </w:pBdr>
              <w:spacing w:after="0" w:line="240" w:lineRule="auto"/>
              <w:ind w:left="357" w:hanging="357"/>
              <w:jc w:val="both"/>
              <w:rPr>
                <w:rFonts w:ascii="Times New Roman" w:hAnsi="Times New Roman"/>
                <w:b/>
                <w:smallCaps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Тестирование программных модулей и их интеграции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0CBDA949" w14:textId="77777777" w:rsidR="001A5355" w:rsidRDefault="001A5355" w:rsidP="008E262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6313FA75" w14:textId="77777777" w:rsidR="001A5355" w:rsidRDefault="001A5355" w:rsidP="008E262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A5355" w14:paraId="4C56D93B" w14:textId="77777777" w:rsidTr="008E262A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0B18A14E" w14:textId="77777777" w:rsidR="001A5355" w:rsidRDefault="001A5355" w:rsidP="008E262A">
            <w:pPr>
              <w:spacing w:after="0" w:line="240" w:lineRule="auto"/>
              <w:jc w:val="both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</w:rPr>
              <w:t>Разработка программной документации и стандарты кодирования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4AF0D93E" w14:textId="77777777" w:rsidR="001A5355" w:rsidRDefault="001A5355" w:rsidP="008E262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14CB0A4D" w14:textId="77777777" w:rsidR="001A5355" w:rsidRDefault="001A5355" w:rsidP="008E262A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3AD87B2F" w14:textId="77777777" w:rsidR="001A5355" w:rsidRDefault="001A5355" w:rsidP="001A5355">
      <w:pPr>
        <w:spacing w:after="0"/>
        <w:jc w:val="both"/>
        <w:rPr>
          <w:rFonts w:ascii="Times New Roman" w:hAnsi="Times New Roman"/>
          <w:b/>
          <w:sz w:val="16"/>
          <w:szCs w:val="16"/>
        </w:rPr>
      </w:pPr>
    </w:p>
    <w:p w14:paraId="1DFA903F" w14:textId="77777777" w:rsidR="001A5355" w:rsidRDefault="001A5355" w:rsidP="001A5355">
      <w:pPr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Характеристика учебной/профессиональной деятельности обучающегося во время учебной практики (по профилю специальности):</w:t>
      </w:r>
    </w:p>
    <w:p w14:paraId="307C7005" w14:textId="77777777" w:rsidR="001A5355" w:rsidRDefault="001A5355" w:rsidP="001A5355">
      <w:pPr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бщие и профессиональные компетенции, предусмотренные программой практики, </w:t>
      </w:r>
      <w:r>
        <w:rPr>
          <w:rFonts w:ascii="Times New Roman" w:hAnsi="Times New Roman"/>
          <w:sz w:val="28"/>
          <w:szCs w:val="28"/>
          <w:u w:val="single"/>
        </w:rPr>
        <w:t>освоены</w:t>
      </w:r>
      <w:r>
        <w:rPr>
          <w:rFonts w:ascii="Times New Roman" w:hAnsi="Times New Roman"/>
          <w:b/>
          <w:sz w:val="28"/>
          <w:szCs w:val="28"/>
        </w:rPr>
        <w:t xml:space="preserve"> / </w:t>
      </w:r>
      <w:r>
        <w:rPr>
          <w:rFonts w:ascii="Times New Roman" w:hAnsi="Times New Roman"/>
          <w:sz w:val="28"/>
          <w:szCs w:val="28"/>
        </w:rPr>
        <w:t>не освоены.</w:t>
      </w:r>
    </w:p>
    <w:p w14:paraId="30E22CF6" w14:textId="77777777" w:rsidR="001A5355" w:rsidRDefault="001A5355" w:rsidP="001A5355">
      <w:pPr>
        <w:spacing w:after="0" w:line="240" w:lineRule="auto"/>
        <w:jc w:val="both"/>
        <w:rPr>
          <w:rFonts w:ascii="Times New Roman" w:hAnsi="Times New Roman"/>
          <w:vertAlign w:val="superscript"/>
        </w:rPr>
      </w:pPr>
      <w:r>
        <w:rPr>
          <w:rFonts w:ascii="Times New Roman" w:hAnsi="Times New Roman"/>
          <w:vertAlign w:val="superscript"/>
        </w:rPr>
        <w:t xml:space="preserve">                                                    (нужное подчеркнуть)</w:t>
      </w:r>
    </w:p>
    <w:p w14:paraId="6FE3953B" w14:textId="77777777" w:rsidR="001A5355" w:rsidRDefault="001A5355" w:rsidP="001A5355">
      <w:pPr>
        <w:spacing w:after="0" w:line="240" w:lineRule="auto"/>
        <w:jc w:val="both"/>
        <w:rPr>
          <w:rFonts w:ascii="Times New Roman" w:hAnsi="Times New Roman"/>
          <w:vertAlign w:val="superscript"/>
        </w:rPr>
      </w:pPr>
    </w:p>
    <w:p w14:paraId="08E0FDA9" w14:textId="77777777" w:rsidR="001A5355" w:rsidRDefault="001A5355" w:rsidP="001A5355">
      <w:pPr>
        <w:spacing w:after="0" w:line="360" w:lineRule="auto"/>
        <w:rPr>
          <w:rFonts w:ascii="Times New Roman" w:hAnsi="Times New Roman"/>
          <w:sz w:val="32"/>
          <w:szCs w:val="32"/>
          <w:u w:val="single"/>
        </w:rPr>
      </w:pPr>
      <w:r>
        <w:rPr>
          <w:rFonts w:ascii="Times New Roman" w:hAnsi="Times New Roman"/>
          <w:sz w:val="28"/>
          <w:szCs w:val="28"/>
        </w:rPr>
        <w:t>Итоговая оценка по практике _________________________________________</w:t>
      </w:r>
    </w:p>
    <w:p w14:paraId="3A6FEE5F" w14:textId="77777777" w:rsidR="001A5355" w:rsidRDefault="001A5355" w:rsidP="001A535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73189244" w14:textId="77777777" w:rsidR="001A5355" w:rsidRDefault="001A5355" w:rsidP="001A5355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уководитель практики    </w:t>
      </w:r>
      <w:r>
        <w:rPr>
          <w:rFonts w:ascii="Times New Roman" w:hAnsi="Times New Roman"/>
          <w:sz w:val="28"/>
          <w:szCs w:val="28"/>
          <w:u w:val="single"/>
        </w:rPr>
        <w:t xml:space="preserve">  Шаврова Л.С.   </w:t>
      </w:r>
      <w:r>
        <w:rPr>
          <w:rFonts w:ascii="Times New Roman" w:hAnsi="Times New Roman"/>
          <w:sz w:val="28"/>
          <w:szCs w:val="28"/>
        </w:rPr>
        <w:t xml:space="preserve">               ________________</w:t>
      </w:r>
    </w:p>
    <w:p w14:paraId="10B04027" w14:textId="77777777" w:rsidR="001A5355" w:rsidRDefault="001A5355" w:rsidP="001A5355">
      <w:pPr>
        <w:spacing w:after="0" w:line="240" w:lineRule="auto"/>
        <w:ind w:left="283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(Ф.И.О.)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(подпись)</w:t>
      </w:r>
    </w:p>
    <w:p w14:paraId="43617B94" w14:textId="352BEF88" w:rsidR="001B1DA4" w:rsidRPr="001A5355" w:rsidRDefault="001A5355" w:rsidP="002516D6">
      <w:pPr>
        <w:tabs>
          <w:tab w:val="center" w:pos="4677"/>
        </w:tabs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ата «</w:t>
      </w:r>
      <w:r w:rsidR="00414F8A">
        <w:rPr>
          <w:rFonts w:ascii="Times New Roman" w:hAnsi="Times New Roman"/>
          <w:sz w:val="28"/>
          <w:szCs w:val="28"/>
        </w:rPr>
        <w:t>21</w:t>
      </w:r>
      <w:r>
        <w:rPr>
          <w:rFonts w:ascii="Times New Roman" w:hAnsi="Times New Roman"/>
          <w:sz w:val="28"/>
          <w:szCs w:val="28"/>
        </w:rPr>
        <w:t xml:space="preserve">» </w:t>
      </w:r>
      <w:r w:rsidR="00414F8A">
        <w:rPr>
          <w:rFonts w:ascii="Times New Roman" w:hAnsi="Times New Roman"/>
          <w:sz w:val="28"/>
          <w:szCs w:val="28"/>
        </w:rPr>
        <w:t>дека</w:t>
      </w:r>
      <w:r>
        <w:rPr>
          <w:rFonts w:ascii="Times New Roman" w:hAnsi="Times New Roman"/>
          <w:sz w:val="28"/>
          <w:szCs w:val="28"/>
        </w:rPr>
        <w:t>бря 2024 г.</w:t>
      </w:r>
      <w:r w:rsidR="002516D6">
        <w:rPr>
          <w:rFonts w:ascii="Times New Roman" w:hAnsi="Times New Roman"/>
          <w:sz w:val="28"/>
          <w:szCs w:val="28"/>
        </w:rPr>
        <w:tab/>
      </w:r>
    </w:p>
    <w:sectPr w:rsidR="001B1DA4" w:rsidRPr="001A5355" w:rsidSect="002516D6">
      <w:footerReference w:type="default" r:id="rId53"/>
      <w:pgSz w:w="11906" w:h="16838"/>
      <w:pgMar w:top="1134" w:right="850" w:bottom="1134" w:left="1701" w:header="708" w:footer="708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E427100" w14:textId="77777777" w:rsidR="00E773A1" w:rsidRDefault="00E773A1" w:rsidP="0014597A">
      <w:pPr>
        <w:spacing w:after="0" w:line="240" w:lineRule="auto"/>
      </w:pPr>
      <w:r>
        <w:separator/>
      </w:r>
    </w:p>
  </w:endnote>
  <w:endnote w:type="continuationSeparator" w:id="0">
    <w:p w14:paraId="4862F84C" w14:textId="77777777" w:rsidR="00E773A1" w:rsidRDefault="00E773A1" w:rsidP="0014597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oto Sans Symbols">
    <w:altName w:val="Calibri"/>
    <w:charset w:val="00"/>
    <w:family w:val="auto"/>
    <w:pitch w:val="default"/>
  </w:font>
  <w:font w:name="Aptos">
    <w:altName w:val="Calibri"/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ptos Display">
    <w:altName w:val="Calibri"/>
    <w:charset w:val="00"/>
    <w:family w:val="swiss"/>
    <w:pitch w:val="variable"/>
    <w:sig w:usb0="20000287" w:usb1="00000003" w:usb2="00000000" w:usb3="00000000" w:csb0="0000019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08834820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7CB791CC" w14:textId="6821B97F" w:rsidR="0014597A" w:rsidRPr="0014597A" w:rsidRDefault="0014597A">
        <w:pPr>
          <w:pStyle w:val="Footer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14597A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14597A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14597A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14597A">
          <w:rPr>
            <w:rFonts w:ascii="Times New Roman" w:hAnsi="Times New Roman" w:cs="Times New Roman"/>
            <w:sz w:val="28"/>
            <w:szCs w:val="28"/>
          </w:rPr>
          <w:t>2</w:t>
        </w:r>
        <w:r w:rsidRPr="0014597A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32CD17A7" w14:textId="77777777" w:rsidR="0014597A" w:rsidRDefault="0014597A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738443716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6AF2BC01" w14:textId="77777777" w:rsidR="002516D6" w:rsidRPr="0014597A" w:rsidRDefault="002516D6">
        <w:pPr>
          <w:pStyle w:val="Footer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14597A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14597A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14597A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14597A">
          <w:rPr>
            <w:rFonts w:ascii="Times New Roman" w:hAnsi="Times New Roman" w:cs="Times New Roman"/>
            <w:sz w:val="28"/>
            <w:szCs w:val="28"/>
          </w:rPr>
          <w:t>2</w:t>
        </w:r>
        <w:r w:rsidRPr="0014597A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7D234FCC" w14:textId="77777777" w:rsidR="002516D6" w:rsidRDefault="002516D6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21D97A" w14:textId="5A60A1CF" w:rsidR="002516D6" w:rsidRPr="0014597A" w:rsidRDefault="002516D6">
    <w:pPr>
      <w:pStyle w:val="Footer"/>
      <w:jc w:val="center"/>
      <w:rPr>
        <w:rFonts w:ascii="Times New Roman" w:hAnsi="Times New Roman" w:cs="Times New Roman"/>
        <w:sz w:val="28"/>
        <w:szCs w:val="28"/>
      </w:rPr>
    </w:pPr>
  </w:p>
  <w:p w14:paraId="69A11AD3" w14:textId="77777777" w:rsidR="002516D6" w:rsidRDefault="002516D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AAF3544" w14:textId="77777777" w:rsidR="00E773A1" w:rsidRDefault="00E773A1" w:rsidP="0014597A">
      <w:pPr>
        <w:spacing w:after="0" w:line="240" w:lineRule="auto"/>
      </w:pPr>
      <w:r>
        <w:separator/>
      </w:r>
    </w:p>
  </w:footnote>
  <w:footnote w:type="continuationSeparator" w:id="0">
    <w:p w14:paraId="68A7CE68" w14:textId="77777777" w:rsidR="00E773A1" w:rsidRDefault="00E773A1" w:rsidP="0014597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C102E1"/>
    <w:multiLevelType w:val="hybridMultilevel"/>
    <w:tmpl w:val="65920A86"/>
    <w:lvl w:ilvl="0" w:tplc="F2CE840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6A10748"/>
    <w:multiLevelType w:val="hybridMultilevel"/>
    <w:tmpl w:val="033C5C4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2D58DF"/>
    <w:multiLevelType w:val="hybridMultilevel"/>
    <w:tmpl w:val="15386426"/>
    <w:lvl w:ilvl="0" w:tplc="DD62A820">
      <w:start w:val="1"/>
      <w:numFmt w:val="decimal"/>
      <w:lvlText w:val="1.1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3321967"/>
    <w:multiLevelType w:val="hybridMultilevel"/>
    <w:tmpl w:val="4DBEE568"/>
    <w:lvl w:ilvl="0" w:tplc="7C264CAA">
      <w:start w:val="1"/>
      <w:numFmt w:val="decimal"/>
      <w:lvlText w:val="1.7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3346B81"/>
    <w:multiLevelType w:val="hybridMultilevel"/>
    <w:tmpl w:val="20387CFA"/>
    <w:lvl w:ilvl="0" w:tplc="F2CE840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914C8AF2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CE507D40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8668BCD0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271E1228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F15C0F74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5A40B944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106855E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F14C7212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 w15:restartNumberingAfterBreak="0">
    <w:nsid w:val="16E16412"/>
    <w:multiLevelType w:val="hybridMultilevel"/>
    <w:tmpl w:val="B4ACE0D6"/>
    <w:lvl w:ilvl="0" w:tplc="65E2E4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DFC76B3"/>
    <w:multiLevelType w:val="hybridMultilevel"/>
    <w:tmpl w:val="2A3E057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FCF0368"/>
    <w:multiLevelType w:val="hybridMultilevel"/>
    <w:tmpl w:val="B310E9B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0494B8F"/>
    <w:multiLevelType w:val="hybridMultilevel"/>
    <w:tmpl w:val="7E947F8E"/>
    <w:lvl w:ilvl="0" w:tplc="011E236A">
      <w:start w:val="1"/>
      <w:numFmt w:val="decimal"/>
      <w:lvlText w:val="1.%1"/>
      <w:lvlJc w:val="left"/>
      <w:pPr>
        <w:ind w:left="720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6387465"/>
    <w:multiLevelType w:val="hybridMultilevel"/>
    <w:tmpl w:val="213097C2"/>
    <w:lvl w:ilvl="0" w:tplc="CF661F64">
      <w:start w:val="1"/>
      <w:numFmt w:val="decimal"/>
      <w:lvlText w:val="1.5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8D06F13"/>
    <w:multiLevelType w:val="hybridMultilevel"/>
    <w:tmpl w:val="0AA6C4B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B2260CB"/>
    <w:multiLevelType w:val="multilevel"/>
    <w:tmpl w:val="1BFC04B0"/>
    <w:lvl w:ilvl="0">
      <w:start w:val="1"/>
      <w:numFmt w:val="bullet"/>
      <w:lvlText w:val="⎯"/>
      <w:lvlJc w:val="left"/>
      <w:pPr>
        <w:ind w:left="360" w:hanging="355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371" w:hanging="355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091" w:hanging="355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1811" w:hanging="355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2531" w:hanging="355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251" w:hanging="355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3971" w:hanging="355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4691" w:hanging="355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5411" w:hanging="355"/>
      </w:pPr>
      <w:rPr>
        <w:rFonts w:ascii="Noto Sans Symbols" w:eastAsia="Noto Sans Symbols" w:hAnsi="Noto Sans Symbols" w:cs="Noto Sans Symbols"/>
      </w:rPr>
    </w:lvl>
  </w:abstractNum>
  <w:abstractNum w:abstractNumId="12" w15:restartNumberingAfterBreak="0">
    <w:nsid w:val="330B7C2A"/>
    <w:multiLevelType w:val="hybridMultilevel"/>
    <w:tmpl w:val="3D101CA6"/>
    <w:lvl w:ilvl="0" w:tplc="90BE6C4E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5A3058C4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A92473C0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92E69F0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B9DEF43C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6D96B692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7F403FE8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FC2DBBE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8E667F5A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3" w15:restartNumberingAfterBreak="0">
    <w:nsid w:val="35605E0C"/>
    <w:multiLevelType w:val="hybridMultilevel"/>
    <w:tmpl w:val="FBE2CB56"/>
    <w:lvl w:ilvl="0" w:tplc="DD62A820">
      <w:start w:val="1"/>
      <w:numFmt w:val="decimal"/>
      <w:lvlText w:val="1.1.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367E31D6"/>
    <w:multiLevelType w:val="hybridMultilevel"/>
    <w:tmpl w:val="53CE9AA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7F27E5A"/>
    <w:multiLevelType w:val="hybridMultilevel"/>
    <w:tmpl w:val="1E3EA378"/>
    <w:lvl w:ilvl="0" w:tplc="50F2D72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A9A64C7"/>
    <w:multiLevelType w:val="hybridMultilevel"/>
    <w:tmpl w:val="D4B4781E"/>
    <w:lvl w:ilvl="0" w:tplc="CF661F64">
      <w:start w:val="1"/>
      <w:numFmt w:val="decimal"/>
      <w:lvlText w:val="1.5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B1C56E7"/>
    <w:multiLevelType w:val="hybridMultilevel"/>
    <w:tmpl w:val="3EC8012E"/>
    <w:lvl w:ilvl="0" w:tplc="65E2E4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D6D3521"/>
    <w:multiLevelType w:val="multilevel"/>
    <w:tmpl w:val="243A2A5E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bullet"/>
      <w:lvlText w:val=""/>
      <w:lvlJc w:val="left"/>
      <w:pPr>
        <w:ind w:left="0" w:firstLine="0"/>
      </w:pPr>
    </w:lvl>
    <w:lvl w:ilvl="2">
      <w:start w:val="1"/>
      <w:numFmt w:val="bullet"/>
      <w:lvlText w:val=""/>
      <w:lvlJc w:val="left"/>
      <w:pPr>
        <w:ind w:left="0" w:firstLine="0"/>
      </w:pPr>
    </w:lvl>
    <w:lvl w:ilvl="3">
      <w:start w:val="1"/>
      <w:numFmt w:val="bullet"/>
      <w:lvlText w:val=""/>
      <w:lvlJc w:val="left"/>
      <w:pPr>
        <w:ind w:left="0" w:firstLine="0"/>
      </w:pPr>
    </w:lvl>
    <w:lvl w:ilvl="4">
      <w:start w:val="1"/>
      <w:numFmt w:val="bullet"/>
      <w:lvlText w:val=""/>
      <w:lvlJc w:val="left"/>
      <w:pPr>
        <w:ind w:left="0" w:firstLine="0"/>
      </w:pPr>
    </w:lvl>
    <w:lvl w:ilvl="5">
      <w:start w:val="1"/>
      <w:numFmt w:val="bullet"/>
      <w:lvlText w:val=""/>
      <w:lvlJc w:val="left"/>
      <w:pPr>
        <w:ind w:left="0" w:firstLine="0"/>
      </w:pPr>
    </w:lvl>
    <w:lvl w:ilvl="6">
      <w:start w:val="1"/>
      <w:numFmt w:val="bullet"/>
      <w:lvlText w:val=""/>
      <w:lvlJc w:val="left"/>
      <w:pPr>
        <w:ind w:left="0" w:firstLine="0"/>
      </w:pPr>
    </w:lvl>
    <w:lvl w:ilvl="7">
      <w:start w:val="1"/>
      <w:numFmt w:val="bullet"/>
      <w:lvlText w:val=""/>
      <w:lvlJc w:val="left"/>
      <w:pPr>
        <w:ind w:left="0" w:firstLine="0"/>
      </w:pPr>
    </w:lvl>
    <w:lvl w:ilvl="8">
      <w:start w:val="1"/>
      <w:numFmt w:val="bullet"/>
      <w:lvlText w:val=""/>
      <w:lvlJc w:val="left"/>
      <w:pPr>
        <w:ind w:left="0" w:firstLine="0"/>
      </w:pPr>
    </w:lvl>
  </w:abstractNum>
  <w:abstractNum w:abstractNumId="19" w15:restartNumberingAfterBreak="0">
    <w:nsid w:val="40E673FE"/>
    <w:multiLevelType w:val="hybridMultilevel"/>
    <w:tmpl w:val="48D0B0FE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1F053D3"/>
    <w:multiLevelType w:val="hybridMultilevel"/>
    <w:tmpl w:val="48D0B0FE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1FE69CA"/>
    <w:multiLevelType w:val="hybridMultilevel"/>
    <w:tmpl w:val="18FA7718"/>
    <w:lvl w:ilvl="0" w:tplc="F042B750">
      <w:start w:val="1"/>
      <w:numFmt w:val="decimal"/>
      <w:lvlText w:val="1.2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231071D"/>
    <w:multiLevelType w:val="hybridMultilevel"/>
    <w:tmpl w:val="4E163BE8"/>
    <w:lvl w:ilvl="0" w:tplc="DD62A820">
      <w:start w:val="1"/>
      <w:numFmt w:val="decimal"/>
      <w:lvlText w:val="1.1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3C47FD4"/>
    <w:multiLevelType w:val="multilevel"/>
    <w:tmpl w:val="8F16ADD8"/>
    <w:lvl w:ilvl="0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789"/>
        </w:tabs>
        <w:ind w:left="1789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509"/>
        </w:tabs>
        <w:ind w:left="2509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3229"/>
        </w:tabs>
        <w:ind w:left="3229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949"/>
        </w:tabs>
        <w:ind w:left="3949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669"/>
        </w:tabs>
        <w:ind w:left="4669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389"/>
        </w:tabs>
        <w:ind w:left="5389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109"/>
        </w:tabs>
        <w:ind w:left="6109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829"/>
        </w:tabs>
        <w:ind w:left="6829" w:hanging="360"/>
      </w:pPr>
      <w:rPr>
        <w:rFonts w:ascii="Symbol" w:hAnsi="Symbol" w:hint="default"/>
        <w:sz w:val="20"/>
      </w:rPr>
    </w:lvl>
  </w:abstractNum>
  <w:abstractNum w:abstractNumId="24" w15:restartNumberingAfterBreak="0">
    <w:nsid w:val="44DE2C1F"/>
    <w:multiLevelType w:val="hybridMultilevel"/>
    <w:tmpl w:val="5A642A7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64805BF"/>
    <w:multiLevelType w:val="hybridMultilevel"/>
    <w:tmpl w:val="379E1B16"/>
    <w:lvl w:ilvl="0" w:tplc="F2CE8400">
      <w:start w:val="1"/>
      <w:numFmt w:val="bullet"/>
      <w:lvlText w:val=""/>
      <w:lvlJc w:val="left"/>
      <w:pPr>
        <w:ind w:left="158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0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2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4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6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8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0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2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42" w:hanging="360"/>
      </w:pPr>
      <w:rPr>
        <w:rFonts w:ascii="Wingdings" w:hAnsi="Wingdings" w:hint="default"/>
      </w:rPr>
    </w:lvl>
  </w:abstractNum>
  <w:abstractNum w:abstractNumId="26" w15:restartNumberingAfterBreak="0">
    <w:nsid w:val="49E47E2A"/>
    <w:multiLevelType w:val="hybridMultilevel"/>
    <w:tmpl w:val="BBC61734"/>
    <w:lvl w:ilvl="0" w:tplc="7C264CAA">
      <w:start w:val="1"/>
      <w:numFmt w:val="decimal"/>
      <w:lvlText w:val="1.7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B6A72EB"/>
    <w:multiLevelType w:val="hybridMultilevel"/>
    <w:tmpl w:val="54FE0BC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D550E54"/>
    <w:multiLevelType w:val="hybridMultilevel"/>
    <w:tmpl w:val="DEC491C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0A214BC"/>
    <w:multiLevelType w:val="hybridMultilevel"/>
    <w:tmpl w:val="5AFE153C"/>
    <w:lvl w:ilvl="0" w:tplc="1CD220D4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DF6CB53C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72023F70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3" w:tplc="01AA3A9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AA84217C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6FC4DE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556A10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352F4D2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C0E826B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3E12372"/>
    <w:multiLevelType w:val="hybridMultilevel"/>
    <w:tmpl w:val="48D0B0FE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5D45B05"/>
    <w:multiLevelType w:val="hybridMultilevel"/>
    <w:tmpl w:val="48D0B0FE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65833CF"/>
    <w:multiLevelType w:val="multilevel"/>
    <w:tmpl w:val="7D3CF3E0"/>
    <w:lvl w:ilvl="0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789"/>
        </w:tabs>
        <w:ind w:left="1789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509"/>
        </w:tabs>
        <w:ind w:left="2509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3229"/>
        </w:tabs>
        <w:ind w:left="3229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949"/>
        </w:tabs>
        <w:ind w:left="3949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669"/>
        </w:tabs>
        <w:ind w:left="4669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389"/>
        </w:tabs>
        <w:ind w:left="5389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109"/>
        </w:tabs>
        <w:ind w:left="6109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829"/>
        </w:tabs>
        <w:ind w:left="6829" w:hanging="360"/>
      </w:pPr>
      <w:rPr>
        <w:rFonts w:ascii="Symbol" w:hAnsi="Symbol" w:hint="default"/>
        <w:sz w:val="20"/>
      </w:rPr>
    </w:lvl>
  </w:abstractNum>
  <w:abstractNum w:abstractNumId="33" w15:restartNumberingAfterBreak="0">
    <w:nsid w:val="5D426BF8"/>
    <w:multiLevelType w:val="hybridMultilevel"/>
    <w:tmpl w:val="59940FF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4C5217A"/>
    <w:multiLevelType w:val="hybridMultilevel"/>
    <w:tmpl w:val="DFD2048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8235D4B"/>
    <w:multiLevelType w:val="hybridMultilevel"/>
    <w:tmpl w:val="9FA041B6"/>
    <w:lvl w:ilvl="0" w:tplc="F2CE840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686360BD"/>
    <w:multiLevelType w:val="multilevel"/>
    <w:tmpl w:val="02F243A6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7" w15:restartNumberingAfterBreak="0">
    <w:nsid w:val="6B794773"/>
    <w:multiLevelType w:val="hybridMultilevel"/>
    <w:tmpl w:val="48D0B0FE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C375091"/>
    <w:multiLevelType w:val="hybridMultilevel"/>
    <w:tmpl w:val="249864C8"/>
    <w:lvl w:ilvl="0" w:tplc="04190011">
      <w:start w:val="1"/>
      <w:numFmt w:val="decimal"/>
      <w:lvlText w:val="%1)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9" w15:restartNumberingAfterBreak="0">
    <w:nsid w:val="712E500A"/>
    <w:multiLevelType w:val="hybridMultilevel"/>
    <w:tmpl w:val="E73A4A6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0" w15:restartNumberingAfterBreak="0">
    <w:nsid w:val="75B73D05"/>
    <w:multiLevelType w:val="hybridMultilevel"/>
    <w:tmpl w:val="2D8835AC"/>
    <w:lvl w:ilvl="0" w:tplc="82324118">
      <w:start w:val="1"/>
      <w:numFmt w:val="decimal"/>
      <w:lvlText w:val="1.2.%1"/>
      <w:lvlJc w:val="left"/>
      <w:pPr>
        <w:ind w:left="720" w:hanging="360"/>
      </w:pPr>
      <w:rPr>
        <w:rFonts w:hint="default"/>
        <w:b/>
        <w:bCs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834359A"/>
    <w:multiLevelType w:val="hybridMultilevel"/>
    <w:tmpl w:val="BD82A278"/>
    <w:lvl w:ilvl="0" w:tplc="29E460B2">
      <w:start w:val="1"/>
      <w:numFmt w:val="russianLower"/>
      <w:lvlText w:val="%1)"/>
      <w:lvlJc w:val="left"/>
      <w:pPr>
        <w:ind w:left="352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534" w:hanging="360"/>
      </w:pPr>
    </w:lvl>
    <w:lvl w:ilvl="2" w:tplc="0419001B" w:tentative="1">
      <w:start w:val="1"/>
      <w:numFmt w:val="lowerRoman"/>
      <w:lvlText w:val="%3."/>
      <w:lvlJc w:val="right"/>
      <w:pPr>
        <w:ind w:left="4254" w:hanging="180"/>
      </w:pPr>
    </w:lvl>
    <w:lvl w:ilvl="3" w:tplc="0419000F" w:tentative="1">
      <w:start w:val="1"/>
      <w:numFmt w:val="decimal"/>
      <w:lvlText w:val="%4."/>
      <w:lvlJc w:val="left"/>
      <w:pPr>
        <w:ind w:left="4974" w:hanging="360"/>
      </w:pPr>
    </w:lvl>
    <w:lvl w:ilvl="4" w:tplc="04190019" w:tentative="1">
      <w:start w:val="1"/>
      <w:numFmt w:val="lowerLetter"/>
      <w:lvlText w:val="%5."/>
      <w:lvlJc w:val="left"/>
      <w:pPr>
        <w:ind w:left="5694" w:hanging="360"/>
      </w:pPr>
    </w:lvl>
    <w:lvl w:ilvl="5" w:tplc="0419001B" w:tentative="1">
      <w:start w:val="1"/>
      <w:numFmt w:val="lowerRoman"/>
      <w:lvlText w:val="%6."/>
      <w:lvlJc w:val="right"/>
      <w:pPr>
        <w:ind w:left="6414" w:hanging="180"/>
      </w:pPr>
    </w:lvl>
    <w:lvl w:ilvl="6" w:tplc="0419000F" w:tentative="1">
      <w:start w:val="1"/>
      <w:numFmt w:val="decimal"/>
      <w:lvlText w:val="%7."/>
      <w:lvlJc w:val="left"/>
      <w:pPr>
        <w:ind w:left="7134" w:hanging="360"/>
      </w:pPr>
    </w:lvl>
    <w:lvl w:ilvl="7" w:tplc="04190019" w:tentative="1">
      <w:start w:val="1"/>
      <w:numFmt w:val="lowerLetter"/>
      <w:lvlText w:val="%8."/>
      <w:lvlJc w:val="left"/>
      <w:pPr>
        <w:ind w:left="7854" w:hanging="360"/>
      </w:pPr>
    </w:lvl>
    <w:lvl w:ilvl="8" w:tplc="0419001B" w:tentative="1">
      <w:start w:val="1"/>
      <w:numFmt w:val="lowerRoman"/>
      <w:lvlText w:val="%9."/>
      <w:lvlJc w:val="right"/>
      <w:pPr>
        <w:ind w:left="8574" w:hanging="180"/>
      </w:pPr>
    </w:lvl>
  </w:abstractNum>
  <w:abstractNum w:abstractNumId="42" w15:restartNumberingAfterBreak="0">
    <w:nsid w:val="7960183F"/>
    <w:multiLevelType w:val="hybridMultilevel"/>
    <w:tmpl w:val="AA44A01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E677841"/>
    <w:multiLevelType w:val="hybridMultilevel"/>
    <w:tmpl w:val="54FE0BC4"/>
    <w:lvl w:ilvl="0" w:tplc="FFFFFFFF">
      <w:start w:val="1"/>
      <w:numFmt w:val="decimal"/>
      <w:lvlText w:val="%1)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5"/>
  </w:num>
  <w:num w:numId="3">
    <w:abstractNumId w:val="15"/>
  </w:num>
  <w:num w:numId="4">
    <w:abstractNumId w:val="8"/>
  </w:num>
  <w:num w:numId="5">
    <w:abstractNumId w:val="22"/>
  </w:num>
  <w:num w:numId="6">
    <w:abstractNumId w:val="13"/>
  </w:num>
  <w:num w:numId="7">
    <w:abstractNumId w:val="4"/>
  </w:num>
  <w:num w:numId="8">
    <w:abstractNumId w:val="12"/>
  </w:num>
  <w:num w:numId="9">
    <w:abstractNumId w:val="29"/>
  </w:num>
  <w:num w:numId="10">
    <w:abstractNumId w:val="41"/>
  </w:num>
  <w:num w:numId="11">
    <w:abstractNumId w:val="2"/>
  </w:num>
  <w:num w:numId="12">
    <w:abstractNumId w:val="40"/>
  </w:num>
  <w:num w:numId="13">
    <w:abstractNumId w:val="21"/>
  </w:num>
  <w:num w:numId="14">
    <w:abstractNumId w:val="1"/>
  </w:num>
  <w:num w:numId="15">
    <w:abstractNumId w:val="33"/>
  </w:num>
  <w:num w:numId="16">
    <w:abstractNumId w:val="38"/>
  </w:num>
  <w:num w:numId="17">
    <w:abstractNumId w:val="6"/>
  </w:num>
  <w:num w:numId="18">
    <w:abstractNumId w:val="28"/>
  </w:num>
  <w:num w:numId="19">
    <w:abstractNumId w:val="7"/>
  </w:num>
  <w:num w:numId="20">
    <w:abstractNumId w:val="14"/>
  </w:num>
  <w:num w:numId="21">
    <w:abstractNumId w:val="42"/>
  </w:num>
  <w:num w:numId="22">
    <w:abstractNumId w:val="24"/>
  </w:num>
  <w:num w:numId="23">
    <w:abstractNumId w:val="10"/>
  </w:num>
  <w:num w:numId="24">
    <w:abstractNumId w:val="27"/>
  </w:num>
  <w:num w:numId="25">
    <w:abstractNumId w:val="43"/>
  </w:num>
  <w:num w:numId="26">
    <w:abstractNumId w:val="34"/>
  </w:num>
  <w:num w:numId="27">
    <w:abstractNumId w:val="9"/>
  </w:num>
  <w:num w:numId="28">
    <w:abstractNumId w:val="16"/>
  </w:num>
  <w:num w:numId="29">
    <w:abstractNumId w:val="17"/>
  </w:num>
  <w:num w:numId="30">
    <w:abstractNumId w:val="18"/>
  </w:num>
  <w:num w:numId="31">
    <w:abstractNumId w:val="37"/>
  </w:num>
  <w:num w:numId="32">
    <w:abstractNumId w:val="30"/>
  </w:num>
  <w:num w:numId="33">
    <w:abstractNumId w:val="20"/>
  </w:num>
  <w:num w:numId="34">
    <w:abstractNumId w:val="31"/>
  </w:num>
  <w:num w:numId="35">
    <w:abstractNumId w:val="19"/>
  </w:num>
  <w:num w:numId="36">
    <w:abstractNumId w:val="26"/>
  </w:num>
  <w:num w:numId="37">
    <w:abstractNumId w:val="3"/>
  </w:num>
  <w:num w:numId="38">
    <w:abstractNumId w:val="39"/>
  </w:num>
  <w:num w:numId="39">
    <w:abstractNumId w:val="36"/>
  </w:num>
  <w:num w:numId="40">
    <w:abstractNumId w:val="32"/>
  </w:num>
  <w:num w:numId="41">
    <w:abstractNumId w:val="23"/>
  </w:num>
  <w:num w:numId="42">
    <w:abstractNumId w:val="25"/>
  </w:num>
  <w:num w:numId="43">
    <w:abstractNumId w:val="0"/>
  </w:num>
  <w:num w:numId="44">
    <w:abstractNumId w:val="3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34759"/>
    <w:rsid w:val="0001243B"/>
    <w:rsid w:val="00015DDA"/>
    <w:rsid w:val="0003582E"/>
    <w:rsid w:val="00043150"/>
    <w:rsid w:val="00086270"/>
    <w:rsid w:val="000932B4"/>
    <w:rsid w:val="000977C1"/>
    <w:rsid w:val="000A27A5"/>
    <w:rsid w:val="000D0FD0"/>
    <w:rsid w:val="000D61A5"/>
    <w:rsid w:val="000E645F"/>
    <w:rsid w:val="00124A8F"/>
    <w:rsid w:val="0013745E"/>
    <w:rsid w:val="0014597A"/>
    <w:rsid w:val="001836AE"/>
    <w:rsid w:val="0018522A"/>
    <w:rsid w:val="001A5355"/>
    <w:rsid w:val="001B1A8D"/>
    <w:rsid w:val="001B1DA4"/>
    <w:rsid w:val="001C0D3C"/>
    <w:rsid w:val="001C229E"/>
    <w:rsid w:val="001D1069"/>
    <w:rsid w:val="001D20AE"/>
    <w:rsid w:val="002031A7"/>
    <w:rsid w:val="00222CFB"/>
    <w:rsid w:val="00240567"/>
    <w:rsid w:val="00246C8E"/>
    <w:rsid w:val="002516D6"/>
    <w:rsid w:val="002637AB"/>
    <w:rsid w:val="002700FC"/>
    <w:rsid w:val="00281E34"/>
    <w:rsid w:val="002A709C"/>
    <w:rsid w:val="002D4A50"/>
    <w:rsid w:val="002E03FA"/>
    <w:rsid w:val="00326B44"/>
    <w:rsid w:val="0034085B"/>
    <w:rsid w:val="003804FF"/>
    <w:rsid w:val="00381E2F"/>
    <w:rsid w:val="0039328E"/>
    <w:rsid w:val="00393A24"/>
    <w:rsid w:val="00396876"/>
    <w:rsid w:val="003A412A"/>
    <w:rsid w:val="003A7B2B"/>
    <w:rsid w:val="003B4A50"/>
    <w:rsid w:val="003D5D3F"/>
    <w:rsid w:val="003D6A98"/>
    <w:rsid w:val="003E1D9C"/>
    <w:rsid w:val="003E767A"/>
    <w:rsid w:val="00400F8C"/>
    <w:rsid w:val="00401BB8"/>
    <w:rsid w:val="0040709E"/>
    <w:rsid w:val="00412B36"/>
    <w:rsid w:val="00414F8A"/>
    <w:rsid w:val="00423BF3"/>
    <w:rsid w:val="00442D92"/>
    <w:rsid w:val="00462A48"/>
    <w:rsid w:val="00496E08"/>
    <w:rsid w:val="0049779D"/>
    <w:rsid w:val="004A5810"/>
    <w:rsid w:val="004C518D"/>
    <w:rsid w:val="004D230B"/>
    <w:rsid w:val="004D33C1"/>
    <w:rsid w:val="004E169B"/>
    <w:rsid w:val="004E6B66"/>
    <w:rsid w:val="00534759"/>
    <w:rsid w:val="00534FA3"/>
    <w:rsid w:val="00541752"/>
    <w:rsid w:val="00566A3E"/>
    <w:rsid w:val="005704D1"/>
    <w:rsid w:val="005714CB"/>
    <w:rsid w:val="00583297"/>
    <w:rsid w:val="00591A76"/>
    <w:rsid w:val="005A5647"/>
    <w:rsid w:val="005C1ADD"/>
    <w:rsid w:val="005D278C"/>
    <w:rsid w:val="005D69C2"/>
    <w:rsid w:val="005D6B81"/>
    <w:rsid w:val="00632378"/>
    <w:rsid w:val="00653607"/>
    <w:rsid w:val="0065384D"/>
    <w:rsid w:val="00657664"/>
    <w:rsid w:val="00660A1B"/>
    <w:rsid w:val="0067176B"/>
    <w:rsid w:val="00693549"/>
    <w:rsid w:val="006C1F8A"/>
    <w:rsid w:val="006C61AD"/>
    <w:rsid w:val="006F2761"/>
    <w:rsid w:val="006F62C2"/>
    <w:rsid w:val="00722112"/>
    <w:rsid w:val="0073165E"/>
    <w:rsid w:val="00737A07"/>
    <w:rsid w:val="0074114E"/>
    <w:rsid w:val="007468A1"/>
    <w:rsid w:val="00750112"/>
    <w:rsid w:val="00783D54"/>
    <w:rsid w:val="00784980"/>
    <w:rsid w:val="007C2D81"/>
    <w:rsid w:val="007C49BC"/>
    <w:rsid w:val="007F108C"/>
    <w:rsid w:val="007F254C"/>
    <w:rsid w:val="008048D4"/>
    <w:rsid w:val="00843C84"/>
    <w:rsid w:val="00857EE2"/>
    <w:rsid w:val="00884EC7"/>
    <w:rsid w:val="00892242"/>
    <w:rsid w:val="008A7988"/>
    <w:rsid w:val="008B0420"/>
    <w:rsid w:val="008E2225"/>
    <w:rsid w:val="008E7538"/>
    <w:rsid w:val="009114B0"/>
    <w:rsid w:val="00914F16"/>
    <w:rsid w:val="00923B08"/>
    <w:rsid w:val="0093126F"/>
    <w:rsid w:val="00944262"/>
    <w:rsid w:val="009455E6"/>
    <w:rsid w:val="009668AF"/>
    <w:rsid w:val="009718E1"/>
    <w:rsid w:val="0099794D"/>
    <w:rsid w:val="009A5837"/>
    <w:rsid w:val="009A6AEC"/>
    <w:rsid w:val="009C6A97"/>
    <w:rsid w:val="009E5DED"/>
    <w:rsid w:val="00A05DBC"/>
    <w:rsid w:val="00A17152"/>
    <w:rsid w:val="00A263E6"/>
    <w:rsid w:val="00A3086B"/>
    <w:rsid w:val="00A31362"/>
    <w:rsid w:val="00A70A65"/>
    <w:rsid w:val="00A77A1C"/>
    <w:rsid w:val="00A94A24"/>
    <w:rsid w:val="00AB3BB3"/>
    <w:rsid w:val="00AD246A"/>
    <w:rsid w:val="00AE2F51"/>
    <w:rsid w:val="00B14691"/>
    <w:rsid w:val="00B25BFF"/>
    <w:rsid w:val="00B32A29"/>
    <w:rsid w:val="00B32F3A"/>
    <w:rsid w:val="00B34D34"/>
    <w:rsid w:val="00B41A56"/>
    <w:rsid w:val="00B46E9E"/>
    <w:rsid w:val="00B501A1"/>
    <w:rsid w:val="00B5669C"/>
    <w:rsid w:val="00B72473"/>
    <w:rsid w:val="00B80F8F"/>
    <w:rsid w:val="00B95AC0"/>
    <w:rsid w:val="00BD1134"/>
    <w:rsid w:val="00BD3689"/>
    <w:rsid w:val="00BF4E4E"/>
    <w:rsid w:val="00C00711"/>
    <w:rsid w:val="00C37BC9"/>
    <w:rsid w:val="00C451FF"/>
    <w:rsid w:val="00C53E6B"/>
    <w:rsid w:val="00C64567"/>
    <w:rsid w:val="00C76764"/>
    <w:rsid w:val="00C8241F"/>
    <w:rsid w:val="00C953CC"/>
    <w:rsid w:val="00C9653C"/>
    <w:rsid w:val="00CA2A4D"/>
    <w:rsid w:val="00CA4E4A"/>
    <w:rsid w:val="00CD1A65"/>
    <w:rsid w:val="00CE42DB"/>
    <w:rsid w:val="00CF4CEA"/>
    <w:rsid w:val="00D02003"/>
    <w:rsid w:val="00D10A92"/>
    <w:rsid w:val="00D32827"/>
    <w:rsid w:val="00D33312"/>
    <w:rsid w:val="00D43033"/>
    <w:rsid w:val="00D46266"/>
    <w:rsid w:val="00D55969"/>
    <w:rsid w:val="00D611B3"/>
    <w:rsid w:val="00D66355"/>
    <w:rsid w:val="00D70A7B"/>
    <w:rsid w:val="00D91C05"/>
    <w:rsid w:val="00DA0B80"/>
    <w:rsid w:val="00DA6B4A"/>
    <w:rsid w:val="00DC21BA"/>
    <w:rsid w:val="00DC6187"/>
    <w:rsid w:val="00DD23CA"/>
    <w:rsid w:val="00E232BF"/>
    <w:rsid w:val="00E25EDB"/>
    <w:rsid w:val="00E262CC"/>
    <w:rsid w:val="00E37BFD"/>
    <w:rsid w:val="00E622EF"/>
    <w:rsid w:val="00E624A3"/>
    <w:rsid w:val="00E74A8E"/>
    <w:rsid w:val="00E773A1"/>
    <w:rsid w:val="00E80CCC"/>
    <w:rsid w:val="00E957EC"/>
    <w:rsid w:val="00EA671D"/>
    <w:rsid w:val="00ED6164"/>
    <w:rsid w:val="00ED7578"/>
    <w:rsid w:val="00EF1CAF"/>
    <w:rsid w:val="00F14AAA"/>
    <w:rsid w:val="00F16559"/>
    <w:rsid w:val="00F248C1"/>
    <w:rsid w:val="00F25064"/>
    <w:rsid w:val="00F5410A"/>
    <w:rsid w:val="00F65146"/>
    <w:rsid w:val="00F81C21"/>
    <w:rsid w:val="00F94436"/>
    <w:rsid w:val="00F97DF1"/>
    <w:rsid w:val="00FA45BB"/>
    <w:rsid w:val="00FB5276"/>
    <w:rsid w:val="00FE4915"/>
    <w:rsid w:val="00FF59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F218811"/>
  <w15:chartTrackingRefBased/>
  <w15:docId w15:val="{A7F00E40-0449-4554-8FFC-C42B9A9428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5410A"/>
    <w:pPr>
      <w:spacing w:after="200" w:line="276" w:lineRule="auto"/>
    </w:pPr>
    <w:rPr>
      <w:rFonts w:ascii="Calibri" w:eastAsia="Times New Roman" w:hAnsi="Calibri" w:cs="Calibri"/>
      <w:lang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534759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34759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34759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34759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34759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34759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34759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34759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34759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34759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rsid w:val="00534759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534759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rsid w:val="00534759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34759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34759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34759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34759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34759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534759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53475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534759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534759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534759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534759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534759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534759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34759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534759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534759"/>
    <w:rPr>
      <w:b/>
      <w:bCs/>
      <w:smallCaps/>
      <w:color w:val="0F4761" w:themeColor="accent1" w:themeShade="BF"/>
      <w:spacing w:val="5"/>
    </w:rPr>
  </w:style>
  <w:style w:type="paragraph" w:styleId="TOCHeading">
    <w:name w:val="TOC Heading"/>
    <w:basedOn w:val="Heading1"/>
    <w:next w:val="Normal"/>
    <w:uiPriority w:val="39"/>
    <w:unhideWhenUsed/>
    <w:qFormat/>
    <w:rsid w:val="00B501A1"/>
    <w:pPr>
      <w:spacing w:before="240" w:after="0" w:line="259" w:lineRule="auto"/>
      <w:outlineLvl w:val="9"/>
    </w:pPr>
    <w:rPr>
      <w:sz w:val="32"/>
      <w:szCs w:val="32"/>
    </w:rPr>
  </w:style>
  <w:style w:type="paragraph" w:styleId="Header">
    <w:name w:val="header"/>
    <w:basedOn w:val="Normal"/>
    <w:link w:val="HeaderChar"/>
    <w:uiPriority w:val="99"/>
    <w:unhideWhenUsed/>
    <w:rsid w:val="0014597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4597A"/>
    <w:rPr>
      <w:rFonts w:ascii="Calibri" w:eastAsia="Times New Roman" w:hAnsi="Calibri" w:cs="Calibri"/>
      <w:lang w:eastAsia="ru-RU"/>
    </w:rPr>
  </w:style>
  <w:style w:type="paragraph" w:styleId="Footer">
    <w:name w:val="footer"/>
    <w:basedOn w:val="Normal"/>
    <w:link w:val="FooterChar"/>
    <w:uiPriority w:val="99"/>
    <w:unhideWhenUsed/>
    <w:rsid w:val="0014597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4597A"/>
    <w:rPr>
      <w:rFonts w:ascii="Calibri" w:eastAsia="Times New Roman" w:hAnsi="Calibri" w:cs="Calibri"/>
      <w:lang w:eastAsia="ru-RU"/>
    </w:rPr>
  </w:style>
  <w:style w:type="table" w:styleId="TableGrid">
    <w:name w:val="Table Grid"/>
    <w:basedOn w:val="TableNormal"/>
    <w:uiPriority w:val="39"/>
    <w:rsid w:val="003D6A98"/>
    <w:pPr>
      <w:spacing w:after="0" w:line="240" w:lineRule="auto"/>
    </w:p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OC1">
    <w:name w:val="toc 1"/>
    <w:basedOn w:val="Normal"/>
    <w:next w:val="Normal"/>
    <w:autoRedefine/>
    <w:uiPriority w:val="39"/>
    <w:unhideWhenUsed/>
    <w:rsid w:val="002637AB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637AB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2637AB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2637AB"/>
    <w:rPr>
      <w:color w:val="467886" w:themeColor="hyperlink"/>
      <w:u w:val="single"/>
    </w:rPr>
  </w:style>
  <w:style w:type="character" w:styleId="HTMLCode">
    <w:name w:val="HTML Code"/>
    <w:basedOn w:val="DefaultParagraphFont"/>
    <w:uiPriority w:val="99"/>
    <w:semiHidden/>
    <w:unhideWhenUsed/>
    <w:rsid w:val="00D10A92"/>
    <w:rPr>
      <w:rFonts w:ascii="Courier New" w:eastAsia="Times New Roman" w:hAnsi="Courier New" w:cs="Courier New"/>
      <w:sz w:val="20"/>
      <w:szCs w:val="20"/>
    </w:rPr>
  </w:style>
  <w:style w:type="character" w:styleId="PlaceholderText">
    <w:name w:val="Placeholder Text"/>
    <w:basedOn w:val="DefaultParagraphFont"/>
    <w:uiPriority w:val="99"/>
    <w:semiHidden/>
    <w:rsid w:val="004E169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6611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966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45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074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82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636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635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50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51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82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12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36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875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051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5609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7784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8672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47000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65749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9919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797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53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39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543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486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362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64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0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footer" Target="footer3.xml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emf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8" Type="http://schemas.openxmlformats.org/officeDocument/2006/relationships/image" Target="media/image1.emf"/><Relationship Id="rId51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7435A3-292C-4674-B32E-075E1BBFB0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9</TotalTime>
  <Pages>108</Pages>
  <Words>17528</Words>
  <Characters>99910</Characters>
  <Application>Microsoft Office Word</Application>
  <DocSecurity>0</DocSecurity>
  <Lines>832</Lines>
  <Paragraphs>2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72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29196-15</dc:creator>
  <cp:keywords/>
  <dc:description/>
  <cp:lastModifiedBy>edelweiss</cp:lastModifiedBy>
  <cp:revision>10</cp:revision>
  <dcterms:created xsi:type="dcterms:W3CDTF">2024-11-20T08:39:00Z</dcterms:created>
  <dcterms:modified xsi:type="dcterms:W3CDTF">2024-12-18T09:00:00Z</dcterms:modified>
</cp:coreProperties>
</file>